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8E28D9" w14:textId="1D61B4F6" w:rsidR="00E8079D" w:rsidRDefault="00E8079D" w:rsidP="00E8079D">
      <w:pPr>
        <w:pStyle w:val="CRCoverPage"/>
        <w:tabs>
          <w:tab w:val="right" w:pos="9639"/>
        </w:tabs>
        <w:spacing w:after="0"/>
        <w:rPr>
          <w:b/>
          <w:i/>
          <w:noProof/>
          <w:sz w:val="28"/>
          <w:lang w:eastAsia="zh-CN"/>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825004">
        <w:rPr>
          <w:rFonts w:hint="eastAsia"/>
          <w:b/>
          <w:noProof/>
          <w:sz w:val="24"/>
          <w:lang w:eastAsia="zh-CN"/>
        </w:rPr>
        <w:t>7</w:t>
      </w:r>
      <w:r w:rsidR="00941BFE">
        <w:rPr>
          <w:b/>
          <w:noProof/>
          <w:sz w:val="24"/>
        </w:rPr>
        <w:t>-e</w:t>
      </w:r>
      <w:r>
        <w:rPr>
          <w:b/>
          <w:i/>
          <w:noProof/>
          <w:sz w:val="28"/>
        </w:rPr>
        <w:tab/>
      </w:r>
      <w:r w:rsidR="00564C16" w:rsidRPr="00564C16">
        <w:rPr>
          <w:rFonts w:hint="eastAsia"/>
          <w:b/>
          <w:noProof/>
          <w:sz w:val="24"/>
        </w:rPr>
        <w:t xml:space="preserve">C1-20xxxx was </w:t>
      </w:r>
      <w:r>
        <w:rPr>
          <w:b/>
          <w:noProof/>
          <w:sz w:val="24"/>
        </w:rPr>
        <w:t>C</w:t>
      </w:r>
      <w:r w:rsidR="00FE4C1E">
        <w:rPr>
          <w:b/>
          <w:noProof/>
          <w:sz w:val="24"/>
        </w:rPr>
        <w:t>1</w:t>
      </w:r>
      <w:r>
        <w:rPr>
          <w:b/>
          <w:noProof/>
          <w:sz w:val="24"/>
        </w:rPr>
        <w:t>-</w:t>
      </w:r>
      <w:r w:rsidR="003674C0">
        <w:rPr>
          <w:b/>
          <w:noProof/>
          <w:sz w:val="24"/>
        </w:rPr>
        <w:t>20</w:t>
      </w:r>
      <w:r w:rsidR="004A5C5E">
        <w:rPr>
          <w:rFonts w:hint="eastAsia"/>
          <w:b/>
          <w:noProof/>
          <w:sz w:val="24"/>
          <w:lang w:eastAsia="zh-CN"/>
        </w:rPr>
        <w:t>7248</w:t>
      </w:r>
      <w:ins w:id="0" w:author="--IDCC" w:date="2020-11-18T14:45:00Z">
        <w:r w:rsidR="00867641" w:rsidRPr="00C35F1D">
          <w:rPr>
            <w:b/>
            <w:noProof/>
            <w:sz w:val="24"/>
            <w:highlight w:val="cyan"/>
            <w:lang w:eastAsia="zh-CN"/>
            <w:rPrChange w:id="1" w:author="--IDCC" w:date="2020-11-18T16:53:00Z">
              <w:rPr>
                <w:b/>
                <w:noProof/>
                <w:sz w:val="24"/>
                <w:lang w:eastAsia="zh-CN"/>
              </w:rPr>
            </w:rPrChange>
          </w:rPr>
          <w:t>r3</w:t>
        </w:r>
      </w:ins>
    </w:p>
    <w:p w14:paraId="5DC21640" w14:textId="306273A0" w:rsidR="003674C0" w:rsidRDefault="00941BFE" w:rsidP="00677E82">
      <w:pPr>
        <w:pStyle w:val="CRCoverPage"/>
        <w:rPr>
          <w:b/>
          <w:noProof/>
          <w:sz w:val="24"/>
        </w:rPr>
      </w:pPr>
      <w:r>
        <w:rPr>
          <w:b/>
          <w:noProof/>
          <w:sz w:val="24"/>
        </w:rPr>
        <w:t>Electronic meeting</w:t>
      </w:r>
      <w:r w:rsidR="003674C0">
        <w:rPr>
          <w:b/>
          <w:noProof/>
          <w:sz w:val="24"/>
        </w:rPr>
        <w:t xml:space="preserve">, </w:t>
      </w:r>
      <w:r w:rsidR="009E27D4">
        <w:rPr>
          <w:b/>
          <w:noProof/>
          <w:sz w:val="24"/>
        </w:rPr>
        <w:t>1</w:t>
      </w:r>
      <w:r w:rsidR="00825004">
        <w:rPr>
          <w:rFonts w:hint="eastAsia"/>
          <w:b/>
          <w:noProof/>
          <w:sz w:val="24"/>
          <w:lang w:eastAsia="zh-CN"/>
        </w:rPr>
        <w:t>3</w:t>
      </w:r>
      <w:r w:rsidR="009E27D4">
        <w:rPr>
          <w:b/>
          <w:noProof/>
          <w:sz w:val="24"/>
        </w:rPr>
        <w:t>-2</w:t>
      </w:r>
      <w:r w:rsidR="00825004">
        <w:rPr>
          <w:rFonts w:hint="eastAsia"/>
          <w:b/>
          <w:noProof/>
          <w:sz w:val="24"/>
          <w:lang w:eastAsia="zh-CN"/>
        </w:rPr>
        <w:t>0</w:t>
      </w:r>
      <w:r w:rsidR="009E27D4">
        <w:rPr>
          <w:b/>
          <w:noProof/>
          <w:sz w:val="24"/>
        </w:rPr>
        <w:t xml:space="preserve"> </w:t>
      </w:r>
      <w:r w:rsidR="00825004">
        <w:rPr>
          <w:rFonts w:hint="eastAsia"/>
          <w:b/>
          <w:noProof/>
          <w:sz w:val="24"/>
          <w:lang w:eastAsia="zh-CN"/>
        </w:rPr>
        <w:t>Novem</w:t>
      </w:r>
      <w:r w:rsidR="001A664B">
        <w:rPr>
          <w:rFonts w:hint="eastAsia"/>
          <w:b/>
          <w:noProof/>
          <w:sz w:val="24"/>
          <w:lang w:eastAsia="zh-CN"/>
        </w:rPr>
        <w:t>ber</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C6A339F" w:rsidR="001E41F3" w:rsidRPr="00410371" w:rsidRDefault="00B6515C" w:rsidP="00E13F3D">
            <w:pPr>
              <w:pStyle w:val="CRCoverPage"/>
              <w:spacing w:after="0"/>
              <w:jc w:val="right"/>
              <w:rPr>
                <w:b/>
                <w:noProof/>
                <w:sz w:val="28"/>
                <w:lang w:eastAsia="zh-CN"/>
              </w:rPr>
            </w:pPr>
            <w:r>
              <w:rPr>
                <w:rFonts w:hint="eastAsia"/>
                <w:b/>
                <w:noProof/>
                <w:sz w:val="28"/>
                <w:lang w:eastAsia="zh-CN"/>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6F0CEB42" w:rsidR="001E41F3" w:rsidRPr="00410371" w:rsidRDefault="0073213A" w:rsidP="0073213A">
            <w:pPr>
              <w:pStyle w:val="CRCoverPage"/>
              <w:spacing w:after="0"/>
              <w:jc w:val="center"/>
              <w:rPr>
                <w:noProof/>
                <w:lang w:eastAsia="zh-CN"/>
              </w:rPr>
            </w:pPr>
            <w:r w:rsidRPr="0073213A">
              <w:rPr>
                <w:rFonts w:hint="eastAsia"/>
                <w:b/>
                <w:noProof/>
                <w:sz w:val="28"/>
                <w:lang w:eastAsia="zh-CN"/>
              </w:rPr>
              <w:t>015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38F6762" w:rsidR="001E41F3" w:rsidRPr="00410371" w:rsidRDefault="00B86FED" w:rsidP="00E13F3D">
            <w:pPr>
              <w:pStyle w:val="CRCoverPage"/>
              <w:spacing w:after="0"/>
              <w:jc w:val="center"/>
              <w:rPr>
                <w:b/>
                <w:noProof/>
                <w:lang w:eastAsia="zh-CN"/>
              </w:rPr>
            </w:pPr>
            <w:r>
              <w:rPr>
                <w:rFonts w:hint="eastAsia"/>
                <w:b/>
                <w:noProof/>
                <w:sz w:val="28"/>
                <w:lang w:eastAsia="zh-CN"/>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9A8F062" w:rsidR="001E41F3" w:rsidRPr="00410371" w:rsidRDefault="00B6515C">
            <w:pPr>
              <w:pStyle w:val="CRCoverPage"/>
              <w:spacing w:after="0"/>
              <w:jc w:val="center"/>
              <w:rPr>
                <w:noProof/>
                <w:sz w:val="28"/>
                <w:lang w:eastAsia="zh-CN"/>
              </w:rPr>
            </w:pPr>
            <w:r>
              <w:rPr>
                <w:rFonts w:hint="eastAsia"/>
                <w:b/>
                <w:noProof/>
                <w:sz w:val="28"/>
                <w:lang w:eastAsia="zh-CN"/>
              </w:rPr>
              <w:t>16.2.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42304256" w:rsidR="00F25D98" w:rsidRDefault="00B6515C" w:rsidP="001E41F3">
            <w:pPr>
              <w:pStyle w:val="CRCoverPage"/>
              <w:spacing w:after="0"/>
              <w:jc w:val="center"/>
              <w:rPr>
                <w:b/>
                <w:caps/>
                <w:noProof/>
              </w:rPr>
            </w:pPr>
            <w:r>
              <w:rPr>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B3002DB"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A3DAF2" w:rsidR="001E41F3" w:rsidRDefault="001F351F" w:rsidP="001F351F">
            <w:pPr>
              <w:pStyle w:val="CRCoverPage"/>
              <w:spacing w:after="0"/>
              <w:ind w:left="100"/>
              <w:rPr>
                <w:noProof/>
                <w:lang w:eastAsia="zh-CN"/>
              </w:rPr>
            </w:pPr>
            <w:bookmarkStart w:id="3" w:name="OLE_LINK15"/>
            <w:bookmarkStart w:id="4" w:name="OLE_LINK16"/>
            <w:r>
              <w:rPr>
                <w:rFonts w:hint="eastAsia"/>
                <w:lang w:eastAsia="zh-CN"/>
              </w:rPr>
              <w:t>PC5 unicast link establishment for broadcast</w:t>
            </w:r>
            <w:bookmarkEnd w:id="3"/>
            <w:bookmarkEnd w:id="4"/>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15735667" w:rsidR="001E41F3" w:rsidRDefault="001A664B" w:rsidP="00E84C23">
            <w:pPr>
              <w:pStyle w:val="CRCoverPage"/>
              <w:spacing w:after="0"/>
              <w:ind w:left="100"/>
              <w:rPr>
                <w:noProof/>
                <w:lang w:eastAsia="zh-CN"/>
              </w:rPr>
            </w:pPr>
            <w:r>
              <w:rPr>
                <w:rFonts w:hint="eastAsia"/>
                <w:noProof/>
                <w:lang w:eastAsia="zh-CN"/>
              </w:rPr>
              <w:t>CATT</w:t>
            </w:r>
            <w:r w:rsidR="009D3D60">
              <w:rPr>
                <w:rFonts w:hint="eastAsia"/>
                <w:noProof/>
                <w:lang w:eastAsia="zh-CN"/>
              </w:rPr>
              <w:t xml:space="preserve">, </w:t>
            </w:r>
            <w:r w:rsidR="009D3D60">
              <w:rPr>
                <w:noProof/>
                <w:lang w:eastAsia="zh-CN"/>
              </w:rPr>
              <w:t>Huawei</w:t>
            </w:r>
            <w:r w:rsidR="009D3D60" w:rsidRPr="009D3D60">
              <w:rPr>
                <w:noProof/>
                <w:lang w:eastAsia="zh-CN"/>
              </w:rPr>
              <w:t>, HiSilicon</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2E238172" w:rsidR="001E41F3" w:rsidRDefault="00B6515C">
            <w:pPr>
              <w:pStyle w:val="CRCoverPage"/>
              <w:spacing w:after="0"/>
              <w:ind w:left="100"/>
              <w:rPr>
                <w:noProof/>
                <w:lang w:eastAsia="zh-CN"/>
              </w:rPr>
            </w:pPr>
            <w:r w:rsidRPr="00B6515C">
              <w:rPr>
                <w:rFonts w:hint="eastAsia"/>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769A2DDC" w:rsidR="001E41F3" w:rsidRDefault="001A664B">
            <w:pPr>
              <w:pStyle w:val="CRCoverPage"/>
              <w:spacing w:after="0"/>
              <w:ind w:left="100"/>
              <w:rPr>
                <w:noProof/>
                <w:lang w:eastAsia="zh-CN"/>
              </w:rPr>
            </w:pPr>
            <w:r>
              <w:rPr>
                <w:rFonts w:hint="eastAsia"/>
                <w:noProof/>
                <w:lang w:eastAsia="zh-CN"/>
              </w:rPr>
              <w:t>2020-10-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0141774" w:rsidR="001E41F3" w:rsidRDefault="00B6515C" w:rsidP="00D24991">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B1E9CB7" w:rsidR="001E41F3" w:rsidRDefault="001A664B">
            <w:pPr>
              <w:pStyle w:val="CRCoverPage"/>
              <w:spacing w:after="0"/>
              <w:ind w:left="100"/>
              <w:rPr>
                <w:noProof/>
                <w:lang w:eastAsia="zh-CN"/>
              </w:rPr>
            </w:pPr>
            <w:r>
              <w:rPr>
                <w:rFonts w:hint="eastAsia"/>
                <w:noProof/>
                <w:lang w:eastAsia="zh-CN"/>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C8E6016" w14:textId="0BA75B26" w:rsidR="00705613" w:rsidRDefault="00705613" w:rsidP="001F351F">
            <w:pPr>
              <w:pStyle w:val="CRCoverPage"/>
              <w:numPr>
                <w:ilvl w:val="0"/>
                <w:numId w:val="6"/>
              </w:numPr>
              <w:spacing w:after="0"/>
              <w:rPr>
                <w:noProof/>
                <w:lang w:eastAsia="zh-CN"/>
              </w:rPr>
            </w:pPr>
            <w:r>
              <w:rPr>
                <w:rFonts w:hint="eastAsia"/>
                <w:noProof/>
                <w:lang w:eastAsia="zh-CN"/>
              </w:rPr>
              <w:t xml:space="preserve">During PC5 unicast link establishment procedure, it is emphasized that </w:t>
            </w:r>
            <w:r w:rsidR="00EB7881">
              <w:rPr>
                <w:rFonts w:hint="eastAsia"/>
                <w:noProof/>
                <w:lang w:eastAsia="zh-CN"/>
              </w:rPr>
              <w:t>the target UE</w:t>
            </w:r>
            <w:r w:rsidR="00EB7881">
              <w:rPr>
                <w:noProof/>
                <w:lang w:eastAsia="zh-CN"/>
              </w:rPr>
              <w:t>’</w:t>
            </w:r>
            <w:r w:rsidR="00EB7881">
              <w:rPr>
                <w:rFonts w:hint="eastAsia"/>
                <w:noProof/>
                <w:lang w:eastAsia="zh-CN"/>
              </w:rPr>
              <w:t xml:space="preserve">s layer-2 ID is used for broadcast or unicast and </w:t>
            </w:r>
            <w:r>
              <w:rPr>
                <w:rFonts w:hint="eastAsia"/>
                <w:noProof/>
                <w:lang w:eastAsia="zh-CN"/>
              </w:rPr>
              <w:t>Target User Info shall be included when unicast Layer-2 ID is included in the Direct Communication Request message</w:t>
            </w:r>
            <w:r w:rsidR="00E44F2D">
              <w:rPr>
                <w:rFonts w:hint="eastAsia"/>
                <w:noProof/>
                <w:lang w:eastAsia="zh-CN"/>
              </w:rPr>
              <w:t xml:space="preserve"> in TS 23.287 v16.4.0</w:t>
            </w:r>
            <w:r>
              <w:rPr>
                <w:rFonts w:hint="eastAsia"/>
                <w:noProof/>
                <w:lang w:eastAsia="zh-CN"/>
              </w:rPr>
              <w:t>:</w:t>
            </w:r>
          </w:p>
          <w:p w14:paraId="75EBA013" w14:textId="17566F58" w:rsidR="00705613" w:rsidRDefault="00705613" w:rsidP="00705613">
            <w:pPr>
              <w:pStyle w:val="B1"/>
              <w:rPr>
                <w:lang w:eastAsia="zh-CN"/>
              </w:rPr>
            </w:pPr>
            <w:r>
              <w:rPr>
                <w:lang w:eastAsia="zh-CN"/>
              </w:rPr>
              <w:t>“…</w:t>
            </w:r>
            <w:r>
              <w:rPr>
                <w:rFonts w:hint="eastAsia"/>
                <w:lang w:eastAsia="zh-CN"/>
              </w:rPr>
              <w:t>..</w:t>
            </w:r>
          </w:p>
          <w:p w14:paraId="06EC00BF" w14:textId="77777777" w:rsidR="00705613" w:rsidRPr="00490934" w:rsidRDefault="00705613" w:rsidP="00705613">
            <w:pPr>
              <w:pStyle w:val="B1"/>
              <w:rPr>
                <w:lang w:eastAsia="ko-KR"/>
              </w:rPr>
            </w:pPr>
            <w:r w:rsidRPr="00490934">
              <w:rPr>
                <w:lang w:eastAsia="ko-KR"/>
              </w:rPr>
              <w:t>3.</w:t>
            </w:r>
            <w:r w:rsidRPr="00490934">
              <w:rPr>
                <w:lang w:eastAsia="ko-KR"/>
              </w:rPr>
              <w:tab/>
              <w:t>UE-1 sends a Direct Communication Request message to initiate the unicast layer-2 link establishment procedure. The Direct Communication Request message includes:</w:t>
            </w:r>
          </w:p>
          <w:p w14:paraId="26E56526" w14:textId="77777777" w:rsidR="00705613" w:rsidRPr="00490934" w:rsidRDefault="00705613" w:rsidP="00705613">
            <w:pPr>
              <w:pStyle w:val="B2"/>
              <w:rPr>
                <w:lang w:eastAsia="ko-KR"/>
              </w:rPr>
            </w:pPr>
            <w:r w:rsidRPr="00490934">
              <w:rPr>
                <w:lang w:eastAsia="ko-KR"/>
              </w:rPr>
              <w:t>-</w:t>
            </w:r>
            <w:r w:rsidRPr="00490934">
              <w:rPr>
                <w:lang w:eastAsia="ko-KR"/>
              </w:rPr>
              <w:tab/>
              <w:t xml:space="preserve">Source User Info: </w:t>
            </w:r>
            <w:r w:rsidRPr="00490934">
              <w:rPr>
                <w:noProof/>
                <w:lang w:eastAsia="ko-KR"/>
              </w:rPr>
              <w:t>the initiating UE's Application Layer ID (i.e. UE-1's Application Layer ID).</w:t>
            </w:r>
          </w:p>
          <w:p w14:paraId="49661A67" w14:textId="77777777" w:rsidR="00705613" w:rsidRPr="00490934" w:rsidRDefault="00705613" w:rsidP="00705613">
            <w:pPr>
              <w:pStyle w:val="B2"/>
              <w:rPr>
                <w:lang w:eastAsia="ko-KR"/>
              </w:rPr>
            </w:pPr>
            <w:r w:rsidRPr="00490934">
              <w:rPr>
                <w:lang w:eastAsia="ko-KR"/>
              </w:rPr>
              <w:t>-</w:t>
            </w:r>
            <w:r w:rsidRPr="00490934">
              <w:rPr>
                <w:lang w:eastAsia="ko-KR"/>
              </w:rPr>
              <w:tab/>
              <w:t>If the V2X application layer provided the target UE's Application Layer ID in step 2, the following information is included:</w:t>
            </w:r>
          </w:p>
          <w:p w14:paraId="6D0FB2B6" w14:textId="77777777" w:rsidR="00705613" w:rsidRPr="00490934" w:rsidRDefault="00705613" w:rsidP="00705613">
            <w:pPr>
              <w:pStyle w:val="B3"/>
              <w:rPr>
                <w:lang w:eastAsia="ko-KR"/>
              </w:rPr>
            </w:pPr>
            <w:r w:rsidRPr="00490934">
              <w:rPr>
                <w:lang w:eastAsia="ko-KR"/>
              </w:rPr>
              <w:t>-</w:t>
            </w:r>
            <w:r w:rsidRPr="00490934">
              <w:rPr>
                <w:lang w:eastAsia="ko-KR"/>
              </w:rPr>
              <w:tab/>
              <w:t xml:space="preserve">Target User Info: </w:t>
            </w:r>
            <w:r w:rsidRPr="00490934">
              <w:rPr>
                <w:noProof/>
                <w:lang w:eastAsia="ko-KR"/>
              </w:rPr>
              <w:t>the target UE's Application Layer ID (i.e. UE-2's Application Layer ID).</w:t>
            </w:r>
          </w:p>
          <w:p w14:paraId="0E47F365" w14:textId="77777777" w:rsidR="00705613" w:rsidRPr="00490934" w:rsidRDefault="00705613" w:rsidP="00705613">
            <w:pPr>
              <w:pStyle w:val="B2"/>
              <w:rPr>
                <w:lang w:eastAsia="ko-KR"/>
              </w:rPr>
            </w:pPr>
            <w:r w:rsidRPr="00490934">
              <w:rPr>
                <w:lang w:eastAsia="ko-KR"/>
              </w:rPr>
              <w:t>-</w:t>
            </w:r>
            <w:r w:rsidRPr="00490934">
              <w:rPr>
                <w:lang w:eastAsia="ko-KR"/>
              </w:rPr>
              <w:tab/>
              <w:t xml:space="preserve">V2X Service Info: </w:t>
            </w:r>
            <w:r w:rsidRPr="00490934">
              <w:t xml:space="preserve">the information about V2X </w:t>
            </w:r>
            <w:r>
              <w:t>s</w:t>
            </w:r>
            <w:r w:rsidRPr="00490934">
              <w:t>ervice</w:t>
            </w:r>
            <w:r>
              <w:t xml:space="preserve"> type</w:t>
            </w:r>
            <w:r w:rsidRPr="00490934">
              <w:t>(s) requesting Layer-2 link establishment.</w:t>
            </w:r>
          </w:p>
          <w:p w14:paraId="79512628" w14:textId="77777777" w:rsidR="00705613" w:rsidRDefault="00705613" w:rsidP="00705613">
            <w:pPr>
              <w:pStyle w:val="B2"/>
              <w:rPr>
                <w:lang w:eastAsia="ko-KR"/>
              </w:rPr>
            </w:pPr>
            <w:r>
              <w:rPr>
                <w:lang w:eastAsia="ko-KR"/>
              </w:rPr>
              <w:t>-</w:t>
            </w:r>
            <w:r>
              <w:rPr>
                <w:lang w:eastAsia="ko-KR"/>
              </w:rPr>
              <w:tab/>
              <w:t>Security Information: the information for the establishment of security.</w:t>
            </w:r>
          </w:p>
          <w:p w14:paraId="3931BCC6" w14:textId="77777777" w:rsidR="00705613" w:rsidRDefault="00705613" w:rsidP="00705613">
            <w:pPr>
              <w:pStyle w:val="NO"/>
              <w:rPr>
                <w:lang w:eastAsia="ko-KR"/>
              </w:rPr>
            </w:pPr>
            <w:r>
              <w:rPr>
                <w:lang w:eastAsia="ko-KR"/>
              </w:rPr>
              <w:t>NOTE 1:</w:t>
            </w:r>
            <w:r>
              <w:rPr>
                <w:lang w:eastAsia="ko-KR"/>
              </w:rPr>
              <w:tab/>
              <w:t>The Security Information and the necessary protection of the Source User Info and Target User Info are defined in TS 33.536 [26].</w:t>
            </w:r>
          </w:p>
          <w:p w14:paraId="4423D584" w14:textId="77777777" w:rsidR="00705613" w:rsidRPr="00490934" w:rsidRDefault="00705613" w:rsidP="00705613">
            <w:pPr>
              <w:pStyle w:val="B1"/>
              <w:rPr>
                <w:lang w:eastAsia="ko-KR"/>
              </w:rPr>
            </w:pPr>
            <w:r w:rsidRPr="00490934">
              <w:rPr>
                <w:lang w:eastAsia="ko-KR"/>
              </w:rPr>
              <w:tab/>
              <w:t xml:space="preserve">The source Layer-2 ID and destination Layer-2 ID used to send </w:t>
            </w:r>
            <w:r w:rsidRPr="00490934">
              <w:t xml:space="preserve">the </w:t>
            </w:r>
            <w:r w:rsidRPr="00490934">
              <w:rPr>
                <w:lang w:eastAsia="ko-KR"/>
              </w:rPr>
              <w:t>Direct Communication Request message are determined as specified in clauses 5.6.1.1 and 5.6.1.4.</w:t>
            </w:r>
            <w:r>
              <w:rPr>
                <w:lang w:eastAsia="ko-KR"/>
              </w:rPr>
              <w:t xml:space="preserve"> </w:t>
            </w:r>
            <w:r w:rsidRPr="00EB7881">
              <w:rPr>
                <w:highlight w:val="yellow"/>
                <w:lang w:eastAsia="ko-KR"/>
              </w:rPr>
              <w:t>The destination Layer-2 ID may be broadcast or unicast Layer-2 ID.</w:t>
            </w:r>
            <w:r>
              <w:rPr>
                <w:lang w:eastAsia="ko-KR"/>
              </w:rPr>
              <w:t xml:space="preserve"> </w:t>
            </w:r>
            <w:r w:rsidRPr="00705613">
              <w:rPr>
                <w:highlight w:val="yellow"/>
                <w:lang w:eastAsia="ko-KR"/>
              </w:rPr>
              <w:t>When unicast Layer-2 ID is used, the Target User Info shall be included in the Direct Communication Request message.</w:t>
            </w:r>
          </w:p>
          <w:p w14:paraId="2DC2FDC6" w14:textId="77777777" w:rsidR="00705613" w:rsidRDefault="00705613" w:rsidP="00705613">
            <w:pPr>
              <w:pStyle w:val="B1"/>
              <w:rPr>
                <w:lang w:eastAsia="zh-CN"/>
              </w:rPr>
            </w:pPr>
            <w:r w:rsidRPr="00490934">
              <w:lastRenderedPageBreak/>
              <w:tab/>
              <w:t>UE-1 sends the Direct Communication Request message via PC5 broadcast</w:t>
            </w:r>
            <w:r>
              <w:t xml:space="preserve"> or unicast</w:t>
            </w:r>
            <w:r w:rsidRPr="00490934">
              <w:t xml:space="preserve"> using the </w:t>
            </w:r>
            <w:r w:rsidRPr="00490934">
              <w:rPr>
                <w:lang w:eastAsia="ko-KR"/>
              </w:rPr>
              <w:t>source Layer-2 ID and the destination</w:t>
            </w:r>
            <w:r w:rsidRPr="00490934">
              <w:t xml:space="preserve"> Layer-2 ID.</w:t>
            </w:r>
          </w:p>
          <w:p w14:paraId="02420220" w14:textId="77777777" w:rsidR="001F351F" w:rsidRDefault="00705613" w:rsidP="00705613">
            <w:pPr>
              <w:pStyle w:val="B1"/>
              <w:rPr>
                <w:lang w:eastAsia="zh-CN"/>
              </w:rPr>
            </w:pPr>
            <w:r>
              <w:rPr>
                <w:lang w:eastAsia="zh-CN"/>
              </w:rPr>
              <w:t>……”</w:t>
            </w:r>
          </w:p>
          <w:p w14:paraId="69FA34F2" w14:textId="39584970" w:rsidR="00705613" w:rsidRPr="00490934" w:rsidRDefault="001F351F" w:rsidP="001F351F">
            <w:pPr>
              <w:pStyle w:val="CRCoverPage"/>
              <w:spacing w:after="0"/>
              <w:ind w:left="360"/>
              <w:rPr>
                <w:noProof/>
                <w:lang w:eastAsia="zh-CN"/>
              </w:rPr>
            </w:pPr>
            <w:r>
              <w:rPr>
                <w:rFonts w:hint="eastAsia"/>
                <w:noProof/>
                <w:lang w:eastAsia="zh-CN"/>
              </w:rPr>
              <w:t>But the description is missing in Stage 3.</w:t>
            </w:r>
          </w:p>
          <w:p w14:paraId="4AB1CFBA" w14:textId="651CDBF9" w:rsidR="00B51301" w:rsidRPr="00705613" w:rsidRDefault="00250A54" w:rsidP="00CD642E">
            <w:pPr>
              <w:pStyle w:val="CRCoverPage"/>
              <w:numPr>
                <w:ilvl w:val="0"/>
                <w:numId w:val="6"/>
              </w:numPr>
              <w:spacing w:after="0"/>
              <w:rPr>
                <w:noProof/>
                <w:lang w:eastAsia="zh-CN"/>
              </w:rPr>
            </w:pPr>
            <w:r>
              <w:rPr>
                <w:rFonts w:hint="eastAsia"/>
                <w:noProof/>
                <w:lang w:eastAsia="zh-CN"/>
              </w:rPr>
              <w:t xml:space="preserve">As the optional IE, </w:t>
            </w:r>
            <w:r w:rsidR="00CD642E">
              <w:rPr>
                <w:rFonts w:hint="eastAsia"/>
                <w:noProof/>
                <w:lang w:eastAsia="zh-CN"/>
              </w:rPr>
              <w:t>t</w:t>
            </w:r>
            <w:r>
              <w:rPr>
                <w:rFonts w:hint="eastAsia"/>
                <w:noProof/>
                <w:lang w:eastAsia="zh-CN"/>
              </w:rPr>
              <w:t>he Target user info sh</w:t>
            </w:r>
            <w:r w:rsidR="00564C16">
              <w:rPr>
                <w:rFonts w:hint="eastAsia"/>
                <w:noProof/>
                <w:lang w:eastAsia="zh-CN"/>
              </w:rPr>
              <w:t>ould be 1</w:t>
            </w:r>
            <w:r>
              <w:rPr>
                <w:rFonts w:hint="eastAsia"/>
                <w:noProof/>
                <w:lang w:eastAsia="zh-CN"/>
              </w:rPr>
              <w:t xml:space="preserve"> </w:t>
            </w:r>
            <w:r w:rsidR="00CD642E">
              <w:rPr>
                <w:rFonts w:hint="eastAsia"/>
                <w:noProof/>
                <w:lang w:eastAsia="zh-CN"/>
              </w:rPr>
              <w:t xml:space="preserve">octec longer than the </w:t>
            </w:r>
            <w:r>
              <w:rPr>
                <w:rFonts w:hint="eastAsia"/>
                <w:noProof/>
                <w:lang w:eastAsia="zh-CN"/>
              </w:rPr>
              <w:t>mandatory</w:t>
            </w:r>
            <w:r w:rsidR="00CD642E">
              <w:rPr>
                <w:rFonts w:hint="eastAsia"/>
                <w:noProof/>
                <w:lang w:eastAsia="zh-CN"/>
              </w:rPr>
              <w:t xml:space="preserve"> </w:t>
            </w:r>
            <w:r w:rsidR="00175497">
              <w:rPr>
                <w:rFonts w:hint="eastAsia"/>
                <w:noProof/>
                <w:lang w:eastAsia="zh-CN"/>
              </w:rPr>
              <w:t>Source</w:t>
            </w:r>
            <w:r w:rsidR="00CD642E">
              <w:rPr>
                <w:rFonts w:hint="eastAsia"/>
                <w:noProof/>
                <w:lang w:eastAsia="zh-CN"/>
              </w:rPr>
              <w:t xml:space="preserve"> user info</w:t>
            </w:r>
            <w:r>
              <w:rPr>
                <w:rFonts w:hint="eastAsia"/>
                <w:noProof/>
                <w:lang w:eastAsia="zh-CN"/>
              </w:rPr>
              <w:t xml:space="preserve"> IE whose Type is Application layer I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F618D35" w14:textId="77DB143A" w:rsidR="00EB7881" w:rsidRDefault="00EB7881" w:rsidP="00EB7881">
            <w:pPr>
              <w:pStyle w:val="CRCoverPage"/>
              <w:numPr>
                <w:ilvl w:val="0"/>
                <w:numId w:val="4"/>
              </w:numPr>
              <w:spacing w:after="0"/>
              <w:rPr>
                <w:noProof/>
                <w:lang w:eastAsia="zh-CN"/>
              </w:rPr>
            </w:pPr>
            <w:bookmarkStart w:id="6" w:name="OLE_LINK22"/>
            <w:bookmarkStart w:id="7" w:name="OLE_LINK23"/>
            <w:r>
              <w:rPr>
                <w:rFonts w:hint="eastAsia"/>
                <w:noProof/>
                <w:lang w:eastAsia="zh-CN"/>
              </w:rPr>
              <w:t>target UE</w:t>
            </w:r>
            <w:r>
              <w:rPr>
                <w:noProof/>
                <w:lang w:eastAsia="zh-CN"/>
              </w:rPr>
              <w:t>’</w:t>
            </w:r>
            <w:r>
              <w:rPr>
                <w:rFonts w:hint="eastAsia"/>
                <w:noProof/>
                <w:lang w:eastAsia="zh-CN"/>
              </w:rPr>
              <w:t xml:space="preserve">s layer-2 ID in the Direct </w:t>
            </w:r>
            <w:r w:rsidR="001F351F">
              <w:rPr>
                <w:rFonts w:hint="eastAsia"/>
                <w:noProof/>
                <w:lang w:eastAsia="zh-CN"/>
              </w:rPr>
              <w:t>Link Establishment</w:t>
            </w:r>
            <w:r>
              <w:rPr>
                <w:rFonts w:hint="eastAsia"/>
                <w:noProof/>
                <w:lang w:eastAsia="zh-CN"/>
              </w:rPr>
              <w:t xml:space="preserve"> Request message may be used for broadcast.</w:t>
            </w:r>
            <w:bookmarkEnd w:id="6"/>
            <w:bookmarkEnd w:id="7"/>
          </w:p>
          <w:p w14:paraId="375B302E" w14:textId="77777777" w:rsidR="00B51301" w:rsidRDefault="00705613" w:rsidP="00EB7881">
            <w:pPr>
              <w:pStyle w:val="CRCoverPage"/>
              <w:numPr>
                <w:ilvl w:val="0"/>
                <w:numId w:val="4"/>
              </w:numPr>
              <w:spacing w:after="0"/>
              <w:rPr>
                <w:noProof/>
                <w:lang w:eastAsia="zh-CN"/>
              </w:rPr>
            </w:pPr>
            <w:r>
              <w:rPr>
                <w:rFonts w:hint="eastAsia"/>
                <w:noProof/>
                <w:lang w:eastAsia="zh-CN"/>
              </w:rPr>
              <w:t>Add a restriction that Target UE Info is mandatory in the Direct Communication Request message.</w:t>
            </w:r>
          </w:p>
          <w:p w14:paraId="76C0712C" w14:textId="3865A067" w:rsidR="001F351F" w:rsidRPr="00705613" w:rsidRDefault="00CD642E" w:rsidP="001F351F">
            <w:pPr>
              <w:pStyle w:val="CRCoverPage"/>
              <w:numPr>
                <w:ilvl w:val="0"/>
                <w:numId w:val="4"/>
              </w:numPr>
              <w:spacing w:after="0"/>
              <w:rPr>
                <w:noProof/>
                <w:lang w:eastAsia="zh-CN"/>
              </w:rPr>
            </w:pPr>
            <w:r>
              <w:rPr>
                <w:rFonts w:hint="eastAsia"/>
                <w:noProof/>
                <w:lang w:eastAsia="zh-CN"/>
              </w:rPr>
              <w:t xml:space="preserve">The </w:t>
            </w:r>
            <w:r w:rsidR="00250A54">
              <w:rPr>
                <w:rFonts w:hint="eastAsia"/>
                <w:noProof/>
                <w:lang w:eastAsia="zh-CN"/>
              </w:rPr>
              <w:t>length of Target user info</w:t>
            </w:r>
            <w:r>
              <w:rPr>
                <w:rFonts w:hint="eastAsia"/>
                <w:noProof/>
                <w:lang w:eastAsia="zh-CN"/>
              </w:rPr>
              <w:t xml:space="preserve"> is changed to 4-254</w:t>
            </w:r>
            <w:r w:rsidR="00250A54">
              <w:rPr>
                <w:rFonts w:hint="eastAsia"/>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21721F" w14:textId="2F154FFD" w:rsidR="00EB7881" w:rsidRDefault="00EB7881" w:rsidP="00EB7881">
            <w:pPr>
              <w:pStyle w:val="CRCoverPage"/>
              <w:numPr>
                <w:ilvl w:val="0"/>
                <w:numId w:val="5"/>
              </w:numPr>
              <w:spacing w:after="0"/>
              <w:rPr>
                <w:noProof/>
                <w:lang w:eastAsia="zh-CN"/>
              </w:rPr>
            </w:pPr>
            <w:r>
              <w:rPr>
                <w:rFonts w:hint="eastAsia"/>
                <w:noProof/>
                <w:lang w:eastAsia="zh-CN"/>
              </w:rPr>
              <w:t>Miss the case that target UE</w:t>
            </w:r>
            <w:r>
              <w:rPr>
                <w:noProof/>
                <w:lang w:eastAsia="zh-CN"/>
              </w:rPr>
              <w:t>’</w:t>
            </w:r>
            <w:r>
              <w:rPr>
                <w:rFonts w:hint="eastAsia"/>
                <w:noProof/>
                <w:lang w:eastAsia="zh-CN"/>
              </w:rPr>
              <w:t>s layer-2 ID in the Direct Communication Request message may be used for broadcast.</w:t>
            </w:r>
          </w:p>
          <w:p w14:paraId="100EE5A9" w14:textId="600A54D6" w:rsidR="00B51301" w:rsidRDefault="00705613" w:rsidP="00EB7881">
            <w:pPr>
              <w:pStyle w:val="CRCoverPage"/>
              <w:numPr>
                <w:ilvl w:val="0"/>
                <w:numId w:val="5"/>
              </w:numPr>
              <w:spacing w:after="0"/>
              <w:rPr>
                <w:noProof/>
                <w:lang w:eastAsia="zh-CN"/>
              </w:rPr>
            </w:pPr>
            <w:r>
              <w:rPr>
                <w:rFonts w:hint="eastAsia"/>
                <w:noProof/>
                <w:lang w:eastAsia="zh-CN"/>
              </w:rPr>
              <w:t>It is miss</w:t>
            </w:r>
            <w:r w:rsidR="00564C16">
              <w:rPr>
                <w:rFonts w:hint="eastAsia"/>
                <w:noProof/>
                <w:lang w:eastAsia="zh-CN"/>
              </w:rPr>
              <w:t>ed</w:t>
            </w:r>
            <w:r>
              <w:rPr>
                <w:rFonts w:hint="eastAsia"/>
                <w:noProof/>
                <w:lang w:eastAsia="zh-CN"/>
              </w:rPr>
              <w:t xml:space="preserve"> that the restrction condition that Target UE Info is mandatory.</w:t>
            </w:r>
          </w:p>
          <w:p w14:paraId="616621A5" w14:textId="1D434101" w:rsidR="001F6FF6" w:rsidRDefault="00250A54" w:rsidP="00250A54">
            <w:pPr>
              <w:pStyle w:val="CRCoverPage"/>
              <w:numPr>
                <w:ilvl w:val="0"/>
                <w:numId w:val="5"/>
              </w:numPr>
              <w:spacing w:after="0"/>
              <w:rPr>
                <w:noProof/>
                <w:lang w:eastAsia="zh-CN"/>
              </w:rPr>
            </w:pPr>
            <w:r>
              <w:rPr>
                <w:noProof/>
                <w:lang w:eastAsia="zh-CN"/>
              </w:rPr>
              <w:t>T</w:t>
            </w:r>
            <w:r>
              <w:rPr>
                <w:rFonts w:hint="eastAsia"/>
                <w:noProof/>
                <w:lang w:eastAsia="zh-CN"/>
              </w:rPr>
              <w:t xml:space="preserve">he length of </w:t>
            </w:r>
            <w:r w:rsidR="001F6FF6">
              <w:rPr>
                <w:rFonts w:hint="eastAsia"/>
                <w:noProof/>
                <w:lang w:eastAsia="zh-CN"/>
              </w:rPr>
              <w:t xml:space="preserve">Target user info is </w:t>
            </w:r>
            <w:r>
              <w:rPr>
                <w:rFonts w:hint="eastAsia"/>
                <w:noProof/>
                <w:lang w:eastAsia="zh-CN"/>
              </w:rPr>
              <w:t>wrong</w:t>
            </w:r>
            <w:r w:rsidR="001F6FF6">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777FA046" w:rsidR="001E41F3" w:rsidRDefault="00F45D86" w:rsidP="00250A54">
            <w:pPr>
              <w:pStyle w:val="CRCoverPage"/>
              <w:spacing w:after="0"/>
              <w:ind w:left="100"/>
              <w:rPr>
                <w:noProof/>
                <w:lang w:eastAsia="zh-CN"/>
              </w:rPr>
            </w:pPr>
            <w:r>
              <w:rPr>
                <w:rFonts w:hint="eastAsia"/>
                <w:noProof/>
                <w:lang w:eastAsia="zh-CN"/>
              </w:rPr>
              <w:t>6.1.2.2.2,</w:t>
            </w:r>
            <w:r w:rsidR="00D137E5">
              <w:rPr>
                <w:rFonts w:hint="eastAsia"/>
                <w:noProof/>
                <w:lang w:eastAsia="zh-CN"/>
              </w:rPr>
              <w:t xml:space="preserve"> 7.3.1.1,</w:t>
            </w:r>
            <w:r>
              <w:rPr>
                <w:rFonts w:hint="eastAsia"/>
                <w:noProof/>
                <w:lang w:eastAsia="zh-CN"/>
              </w:rPr>
              <w:t xml:space="preserve"> 7.3.1.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86656E2" w14:textId="77777777" w:rsidR="00C53949" w:rsidRDefault="00C53949" w:rsidP="00C53949">
      <w:pPr>
        <w:jc w:val="center"/>
        <w:rPr>
          <w:lang w:eastAsia="zh-CN"/>
        </w:rPr>
      </w:pPr>
      <w:r>
        <w:rPr>
          <w:highlight w:val="green"/>
        </w:rPr>
        <w:lastRenderedPageBreak/>
        <w:t>***** First change *****</w:t>
      </w:r>
    </w:p>
    <w:p w14:paraId="46F105F7" w14:textId="77777777" w:rsidR="001F7FD0" w:rsidRPr="00183538" w:rsidRDefault="001F7FD0" w:rsidP="001F7FD0">
      <w:pPr>
        <w:pStyle w:val="Heading5"/>
      </w:pPr>
      <w:bookmarkStart w:id="8" w:name="_Toc22039973"/>
      <w:bookmarkStart w:id="9" w:name="_Toc25070683"/>
      <w:bookmarkStart w:id="10" w:name="_Toc34388598"/>
      <w:bookmarkStart w:id="11" w:name="_Toc34404369"/>
      <w:bookmarkStart w:id="12" w:name="_Toc45282197"/>
      <w:bookmarkStart w:id="13" w:name="_Toc45882583"/>
      <w:bookmarkStart w:id="14" w:name="_Toc51951133"/>
      <w:r>
        <w:t>6.1.2.2.</w:t>
      </w:r>
      <w:r w:rsidRPr="00183538">
        <w:t>2</w:t>
      </w:r>
      <w:r w:rsidRPr="00183538">
        <w:tab/>
      </w:r>
      <w:r>
        <w:t>PC5 unicast link establishment</w:t>
      </w:r>
      <w:r w:rsidRPr="00183538">
        <w:t xml:space="preserve"> procedure initiation by initiating UE</w:t>
      </w:r>
      <w:bookmarkEnd w:id="8"/>
      <w:bookmarkEnd w:id="9"/>
      <w:bookmarkEnd w:id="10"/>
      <w:bookmarkEnd w:id="11"/>
      <w:bookmarkEnd w:id="12"/>
      <w:bookmarkEnd w:id="13"/>
      <w:bookmarkEnd w:id="14"/>
    </w:p>
    <w:p w14:paraId="277EADD2" w14:textId="77777777" w:rsidR="001F7FD0" w:rsidRPr="00183538" w:rsidRDefault="001F7FD0" w:rsidP="001F7FD0">
      <w:r w:rsidRPr="00183538">
        <w:t>The initiating UE shall meet the following pre-conditions before initiating this procedure:</w:t>
      </w:r>
    </w:p>
    <w:p w14:paraId="41DF2A01" w14:textId="77777777" w:rsidR="001F7FD0" w:rsidRPr="00183538" w:rsidRDefault="001F7FD0" w:rsidP="001F7FD0">
      <w:pPr>
        <w:pStyle w:val="B1"/>
      </w:pPr>
      <w:r>
        <w:t>a)</w:t>
      </w:r>
      <w:r w:rsidRPr="00183538">
        <w:tab/>
        <w:t>a request from upper layers to</w:t>
      </w:r>
      <w:r>
        <w:t xml:space="preserve"> transmit the packet for V2X service over </w:t>
      </w:r>
      <w:proofErr w:type="gramStart"/>
      <w:r>
        <w:t>PC5</w:t>
      </w:r>
      <w:r w:rsidRPr="00183538">
        <w:t>;</w:t>
      </w:r>
      <w:proofErr w:type="gramEnd"/>
    </w:p>
    <w:p w14:paraId="295B449A" w14:textId="77777777" w:rsidR="001F7FD0" w:rsidRPr="00B70698" w:rsidRDefault="001F7FD0" w:rsidP="001F7FD0">
      <w:pPr>
        <w:pStyle w:val="B1"/>
      </w:pPr>
      <w:r>
        <w:t>b)</w:t>
      </w:r>
      <w:r>
        <w:tab/>
        <w:t>the communication mode is unicast mode (</w:t>
      </w:r>
      <w:proofErr w:type="gramStart"/>
      <w:r w:rsidRPr="00B70698">
        <w:t>e.g.</w:t>
      </w:r>
      <w:proofErr w:type="gramEnd"/>
      <w:r w:rsidRPr="00B70698">
        <w:t xml:space="preserve"> pre-configured as specified in clause</w:t>
      </w:r>
      <w:r>
        <w:t> </w:t>
      </w:r>
      <w:r w:rsidRPr="00B70698">
        <w:t xml:space="preserve">5.2.3 or </w:t>
      </w:r>
      <w:r>
        <w:t>indicated by upper layers);</w:t>
      </w:r>
    </w:p>
    <w:p w14:paraId="2D63926D" w14:textId="77777777" w:rsidR="001F7FD0" w:rsidRPr="00183538" w:rsidRDefault="001F7FD0" w:rsidP="001F7FD0">
      <w:pPr>
        <w:pStyle w:val="B1"/>
      </w:pPr>
      <w:r>
        <w:t>c)</w:t>
      </w:r>
      <w:r w:rsidRPr="00183538">
        <w:tab/>
        <w:t xml:space="preserve">the link layer identifier for the </w:t>
      </w:r>
      <w:r w:rsidRPr="00183538">
        <w:rPr>
          <w:rFonts w:hint="eastAsia"/>
          <w:lang w:eastAsia="ko-KR"/>
        </w:rPr>
        <w:t>initiating</w:t>
      </w:r>
      <w:r>
        <w:t xml:space="preserve"> UE (</w:t>
      </w:r>
      <w:proofErr w:type="gramStart"/>
      <w:r>
        <w:t>i.e.</w:t>
      </w:r>
      <w:proofErr w:type="gramEnd"/>
      <w:r>
        <w:t xml:space="preserv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ithin the initiating UE</w:t>
      </w:r>
      <w:r w:rsidRPr="00183538">
        <w:t>;</w:t>
      </w:r>
    </w:p>
    <w:p w14:paraId="5FF52834" w14:textId="0028FC5C" w:rsidR="001F7FD0" w:rsidRPr="00183538" w:rsidRDefault="001F7FD0" w:rsidP="001F7FD0">
      <w:pPr>
        <w:pStyle w:val="B1"/>
      </w:pPr>
      <w:bookmarkStart w:id="15" w:name="OLE_LINK2"/>
      <w:bookmarkStart w:id="16" w:name="OLE_LINK3"/>
      <w:r>
        <w:t>d)</w:t>
      </w:r>
      <w:r w:rsidRPr="00183538">
        <w:tab/>
        <w:t>the link la</w:t>
      </w:r>
      <w:r>
        <w:t>yer identifier</w:t>
      </w:r>
      <w:ins w:id="17" w:author="C1-205614" w:date="2020-11-18T10:45:00Z">
        <w:r w:rsidR="008E64D3">
          <w:rPr>
            <w:rFonts w:hint="eastAsia"/>
            <w:lang w:eastAsia="zh-CN"/>
          </w:rPr>
          <w:t xml:space="preserve"> for </w:t>
        </w:r>
      </w:ins>
      <w:ins w:id="18" w:author="C1-205614" w:date="2020-11-18T10:48:00Z">
        <w:r w:rsidR="005C51CD">
          <w:rPr>
            <w:rFonts w:hint="eastAsia"/>
            <w:lang w:eastAsia="zh-CN"/>
          </w:rPr>
          <w:t xml:space="preserve">the </w:t>
        </w:r>
      </w:ins>
      <w:ins w:id="19" w:author="C1-205614" w:date="2020-11-18T10:45:00Z">
        <w:r w:rsidR="008E64D3">
          <w:rPr>
            <w:rFonts w:hint="eastAsia"/>
            <w:lang w:eastAsia="zh-CN"/>
          </w:rPr>
          <w:t>destination UE</w:t>
        </w:r>
      </w:ins>
      <w:del w:id="20" w:author="C1-205782" w:date="2020-11-17T15:33:00Z">
        <w:r w:rsidDel="009B0B83">
          <w:delText xml:space="preserve"> for the </w:delText>
        </w:r>
        <w:r w:rsidDel="009B0B83">
          <w:rPr>
            <w:lang w:val="en-US" w:eastAsia="zh-CN"/>
          </w:rPr>
          <w:delText>unicast initial signaling</w:delText>
        </w:r>
      </w:del>
      <w:r>
        <w:t xml:space="preserve"> (i.e. </w:t>
      </w:r>
      <w:del w:id="21" w:author="jy" w:date="2020-11-02T10:25:00Z">
        <w:r w:rsidDel="00992981">
          <w:delText xml:space="preserve">destination </w:delText>
        </w:r>
      </w:del>
      <w:ins w:id="22" w:author="jy" w:date="2020-11-02T11:26:00Z">
        <w:r w:rsidR="003F01ED">
          <w:rPr>
            <w:rFonts w:hint="eastAsia"/>
            <w:lang w:eastAsia="zh-CN"/>
          </w:rPr>
          <w:t xml:space="preserve">the </w:t>
        </w:r>
      </w:ins>
      <w:ins w:id="23" w:author="jy" w:date="2020-11-02T10:25:00Z">
        <w:r w:rsidR="00992981">
          <w:rPr>
            <w:rFonts w:hint="eastAsia"/>
            <w:lang w:eastAsia="zh-CN"/>
          </w:rPr>
          <w:t>unicast</w:t>
        </w:r>
        <w:r w:rsidR="00992981">
          <w:t xml:space="preserve"> </w:t>
        </w:r>
      </w:ins>
      <w:r>
        <w:t xml:space="preserve">layer-2 ID </w:t>
      </w:r>
      <w:ins w:id="24" w:author="jy" w:date="2020-11-02T10:26:00Z">
        <w:r w:rsidR="008E64D3">
          <w:rPr>
            <w:rFonts w:hint="eastAsia"/>
            <w:lang w:eastAsia="zh-CN"/>
          </w:rPr>
          <w:t>of the target UE</w:t>
        </w:r>
      </w:ins>
      <w:r w:rsidR="008E64D3" w:rsidDel="00992981">
        <w:t xml:space="preserve"> </w:t>
      </w:r>
      <w:del w:id="25" w:author="jy" w:date="2020-11-02T10:25:00Z">
        <w:r w:rsidDel="00992981">
          <w:delText xml:space="preserve">used for </w:delText>
        </w:r>
        <w:r w:rsidDel="00992981">
          <w:rPr>
            <w:lang w:val="en-US" w:eastAsia="zh-CN"/>
          </w:rPr>
          <w:delText>unicast initial signaling</w:delText>
        </w:r>
      </w:del>
      <w:ins w:id="26" w:author="jy" w:date="2020-11-02T10:25:00Z">
        <w:r w:rsidR="00992981">
          <w:rPr>
            <w:rFonts w:hint="eastAsia"/>
            <w:lang w:eastAsia="zh-CN"/>
          </w:rPr>
          <w:t xml:space="preserve">or </w:t>
        </w:r>
      </w:ins>
      <w:ins w:id="27" w:author="jy" w:date="2020-11-02T11:26:00Z">
        <w:r w:rsidR="003F01ED">
          <w:rPr>
            <w:rFonts w:hint="eastAsia"/>
            <w:lang w:eastAsia="zh-CN"/>
          </w:rPr>
          <w:t xml:space="preserve">the </w:t>
        </w:r>
      </w:ins>
      <w:ins w:id="28" w:author="jy" w:date="2020-11-02T10:25:00Z">
        <w:r w:rsidR="00992981">
          <w:rPr>
            <w:rFonts w:hint="eastAsia"/>
            <w:lang w:eastAsia="zh-CN"/>
          </w:rPr>
          <w:t>broadc</w:t>
        </w:r>
      </w:ins>
      <w:ins w:id="29" w:author="jy" w:date="2020-11-02T10:26:00Z">
        <w:r w:rsidR="00992981">
          <w:rPr>
            <w:rFonts w:hint="eastAsia"/>
            <w:lang w:eastAsia="zh-CN"/>
          </w:rPr>
          <w:t>ast layer-2 ID</w:t>
        </w:r>
      </w:ins>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bookmarkEnd w:id="15"/>
    <w:bookmarkEnd w:id="16"/>
    <w:p w14:paraId="5B142D1A" w14:textId="77777777" w:rsidR="001F7FD0" w:rsidRPr="00490934" w:rsidRDefault="001F7FD0" w:rsidP="001F7FD0">
      <w:pPr>
        <w:pStyle w:val="NO"/>
      </w:pPr>
      <w:r w:rsidRPr="00490934">
        <w:t>NOTE</w:t>
      </w:r>
      <w:r>
        <w:t> 1</w:t>
      </w:r>
      <w:r w:rsidRPr="00490934">
        <w:t>:</w:t>
      </w:r>
      <w:r w:rsidRPr="00490934">
        <w:tab/>
      </w:r>
      <w:r w:rsidRPr="00B31D0B">
        <w:t>In the case where different V2X services are mapped to distinct default destination layer</w:t>
      </w:r>
      <w:r>
        <w:t>-</w:t>
      </w:r>
      <w:r w:rsidRPr="00B31D0B">
        <w:t>2 IDs, when the initiating UE intends to establish a single unicast link that can be used for more than one V2X service types, the UE can select any of the default destination layer</w:t>
      </w:r>
      <w:r>
        <w:t>-</w:t>
      </w:r>
      <w:r w:rsidRPr="00B31D0B">
        <w:t>2 ID for</w:t>
      </w:r>
      <w:r>
        <w:t xml:space="preserve"> unicast</w:t>
      </w:r>
      <w:r w:rsidRPr="00B31D0B">
        <w:t xml:space="preserve"> initial signalling.</w:t>
      </w:r>
    </w:p>
    <w:p w14:paraId="301332F6" w14:textId="77777777" w:rsidR="001F7FD0" w:rsidRPr="00CD2816" w:rsidRDefault="001F7FD0" w:rsidP="001F7FD0">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 xml:space="preserve">in the serving </w:t>
      </w:r>
      <w:proofErr w:type="gramStart"/>
      <w:r w:rsidRPr="00183538">
        <w:t>PLMN</w:t>
      </w:r>
      <w:r>
        <w:t>, or</w:t>
      </w:r>
      <w:proofErr w:type="gramEnd"/>
      <w:r>
        <w:t xml:space="preserve">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6B96CC26" w14:textId="77777777" w:rsidR="001F7FD0" w:rsidRPr="008D65CE" w:rsidRDefault="001F7FD0" w:rsidP="001F7FD0">
      <w:pPr>
        <w:pStyle w:val="B2"/>
      </w:pPr>
      <w:r w:rsidRPr="00CD2816">
        <w:t>1)</w:t>
      </w:r>
      <w:r w:rsidRPr="00CD2816">
        <w:tab/>
        <w:t>not served by NR and not serv</w:t>
      </w:r>
      <w:r w:rsidRPr="008D65CE">
        <w:t>ed by E-UTRA for V2X communication</w:t>
      </w:r>
      <w:r>
        <w:t xml:space="preserve"> over </w:t>
      </w:r>
      <w:proofErr w:type="gramStart"/>
      <w:r>
        <w:t>PC5;</w:t>
      </w:r>
      <w:proofErr w:type="gramEnd"/>
    </w:p>
    <w:p w14:paraId="1322C445" w14:textId="77777777" w:rsidR="001F7FD0" w:rsidRPr="008D65CE" w:rsidRDefault="001F7FD0" w:rsidP="001F7FD0">
      <w:pPr>
        <w:pStyle w:val="B2"/>
      </w:pPr>
      <w:r>
        <w:t>2</w:t>
      </w:r>
      <w:r w:rsidRPr="008D65CE">
        <w:t>)</w:t>
      </w:r>
      <w:r w:rsidRPr="008D65CE">
        <w:tab/>
        <w:t xml:space="preserve">in </w:t>
      </w:r>
      <w:proofErr w:type="gramStart"/>
      <w:r w:rsidRPr="008D65CE">
        <w:rPr>
          <w:lang w:val="en-US"/>
        </w:rPr>
        <w:t>limited service</w:t>
      </w:r>
      <w:proofErr w:type="gramEnd"/>
      <w:r w:rsidRPr="008D65CE">
        <w:rPr>
          <w:lang w:val="en-US"/>
        </w:rPr>
        <w:t xml:space="preserv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37D04549" w14:textId="77777777" w:rsidR="001F7FD0" w:rsidRPr="008D65CE" w:rsidRDefault="001F7FD0" w:rsidP="001F7FD0">
      <w:pPr>
        <w:pStyle w:val="B3"/>
      </w:pPr>
      <w:proofErr w:type="spellStart"/>
      <w:r>
        <w:t>i</w:t>
      </w:r>
      <w:proofErr w:type="spellEnd"/>
      <w:r w:rsidRPr="008D65CE">
        <w:t>)</w:t>
      </w:r>
      <w:r w:rsidRPr="008D65CE">
        <w:tab/>
        <w:t xml:space="preserve">the UE is unable to find a suitable cell in the selected PLMN as specified in </w:t>
      </w:r>
      <w:r>
        <w:t>3GPP TS </w:t>
      </w:r>
      <w:r w:rsidRPr="008D65CE">
        <w:t>38.304 [</w:t>
      </w:r>
      <w:r>
        <w:t>9</w:t>
      </w:r>
      <w:proofErr w:type="gramStart"/>
      <w:r w:rsidRPr="008D65CE">
        <w:t>];</w:t>
      </w:r>
      <w:proofErr w:type="gramEnd"/>
    </w:p>
    <w:p w14:paraId="4BFEE087" w14:textId="77777777" w:rsidR="001F7FD0" w:rsidRPr="008D65CE" w:rsidRDefault="001F7FD0" w:rsidP="001F7FD0">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0BF8812C" w14:textId="77777777" w:rsidR="001F7FD0" w:rsidRPr="008D65CE" w:rsidRDefault="001F7FD0" w:rsidP="001F7FD0">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57803E90" w14:textId="77777777" w:rsidR="001F7FD0" w:rsidRDefault="001F7FD0" w:rsidP="001F7FD0">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 xml:space="preserve">22 [2] for reasons other than </w:t>
      </w:r>
      <w:proofErr w:type="spellStart"/>
      <w:r>
        <w:rPr>
          <w:lang w:val="en-US"/>
        </w:rPr>
        <w:t>i</w:t>
      </w:r>
      <w:proofErr w:type="spellEnd"/>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6DED0263" w14:textId="77777777" w:rsidR="001F7FD0" w:rsidRDefault="001F7FD0" w:rsidP="001F7FD0">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38817545" w14:textId="77777777" w:rsidR="001F7FD0" w:rsidRDefault="001F7FD0" w:rsidP="001F7FD0">
      <w:pPr>
        <w:pStyle w:val="B2"/>
      </w:pPr>
      <w:r>
        <w:t>1)</w:t>
      </w:r>
      <w:r>
        <w:tab/>
      </w:r>
      <w:r w:rsidRPr="00DC2D40">
        <w:t xml:space="preserve">the network layer protocol </w:t>
      </w:r>
      <w:proofErr w:type="gramStart"/>
      <w:r w:rsidRPr="00DC2D40">
        <w:t xml:space="preserve">of </w:t>
      </w:r>
      <w:r>
        <w:t xml:space="preserve"> the</w:t>
      </w:r>
      <w:proofErr w:type="gramEnd"/>
      <w:r>
        <w:t xml:space="preserv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597CA1B8" w14:textId="77777777" w:rsidR="001F7FD0" w:rsidRDefault="001F7FD0" w:rsidP="001F7FD0">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1D54FEE4" w14:textId="77777777" w:rsidR="001F7FD0" w:rsidRPr="00672EDE" w:rsidRDefault="001F7FD0" w:rsidP="001F7FD0">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60C32BA5" w14:textId="77777777" w:rsidR="001F7FD0" w:rsidRPr="003B127F" w:rsidRDefault="001F7FD0" w:rsidP="001F7FD0">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3A6E4956" w14:textId="77777777" w:rsidR="001F7FD0" w:rsidRPr="00183538" w:rsidRDefault="001F7FD0" w:rsidP="001F7FD0">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34002D67" w14:textId="77777777" w:rsidR="001F7FD0" w:rsidRDefault="001F7FD0" w:rsidP="001F7FD0">
      <w:pPr>
        <w:pStyle w:val="B1"/>
      </w:pPr>
      <w:r>
        <w:t>a)</w:t>
      </w:r>
      <w:r>
        <w:tab/>
        <w:t>shall include the source user info set to the initiating UE’s application layer ID</w:t>
      </w:r>
      <w:r w:rsidRPr="00183538">
        <w:t xml:space="preserve"> received from upp</w:t>
      </w:r>
      <w:r>
        <w:t xml:space="preserve">er </w:t>
      </w:r>
      <w:proofErr w:type="gramStart"/>
      <w:r>
        <w:t>layers</w:t>
      </w:r>
      <w:r w:rsidRPr="00183538">
        <w:t>;</w:t>
      </w:r>
      <w:proofErr w:type="gramEnd"/>
      <w:r w:rsidRPr="00183538">
        <w:t xml:space="preserve"> </w:t>
      </w:r>
    </w:p>
    <w:p w14:paraId="05DA9500" w14:textId="77777777" w:rsidR="001F7FD0" w:rsidRDefault="001F7FD0" w:rsidP="001F7FD0">
      <w:pPr>
        <w:pStyle w:val="B1"/>
      </w:pPr>
      <w:r>
        <w:t>b)</w:t>
      </w:r>
      <w:r>
        <w:tab/>
        <w:t xml:space="preserve">shall include the V2X service identifier(s) received from upper </w:t>
      </w:r>
      <w:proofErr w:type="gramStart"/>
      <w:r>
        <w:t>layer;</w:t>
      </w:r>
      <w:proofErr w:type="gramEnd"/>
    </w:p>
    <w:p w14:paraId="2D92C68A" w14:textId="706DAE18" w:rsidR="001F7FD0" w:rsidRPr="00B85723" w:rsidRDefault="001F7FD0" w:rsidP="001F7FD0">
      <w:pPr>
        <w:pStyle w:val="B1"/>
      </w:pPr>
      <w:r>
        <w:lastRenderedPageBreak/>
        <w:t>c)</w:t>
      </w:r>
      <w:r>
        <w:tab/>
        <w:t>shall include the target user info set to the target UE’s application layer ID</w:t>
      </w:r>
      <w:r w:rsidRPr="00183538">
        <w:t xml:space="preserve"> </w:t>
      </w:r>
      <w:r>
        <w:t xml:space="preserve">if </w:t>
      </w:r>
      <w:r w:rsidRPr="00183538">
        <w:t>received from upp</w:t>
      </w:r>
      <w:r>
        <w:t>er layers</w:t>
      </w:r>
      <w:ins w:id="30" w:author="C1-205782" w:date="2020-11-17T15:34:00Z">
        <w:del w:id="31" w:author="--IDCC" w:date="2020-11-18T14:46:00Z">
          <w:r w:rsidR="009B0B83" w:rsidDel="00867641">
            <w:rPr>
              <w:rFonts w:hint="eastAsia"/>
              <w:lang w:eastAsia="zh-CN"/>
            </w:rPr>
            <w:delText xml:space="preserve"> </w:delText>
          </w:r>
          <w:r w:rsidR="009B0B83" w:rsidRPr="00867641" w:rsidDel="00867641">
            <w:rPr>
              <w:highlight w:val="cyan"/>
              <w:lang w:eastAsia="zh-CN"/>
              <w:rPrChange w:id="32" w:author="--IDCC" w:date="2020-11-18T14:46:00Z">
                <w:rPr>
                  <w:lang w:eastAsia="zh-CN"/>
                </w:rPr>
              </w:rPrChange>
            </w:rPr>
            <w:delText xml:space="preserve">and if </w:delText>
          </w:r>
        </w:del>
      </w:ins>
      <w:ins w:id="33" w:author="jy" w:date="2020-10-30T13:39:00Z">
        <w:del w:id="34" w:author="--IDCC" w:date="2020-11-18T14:46:00Z">
          <w:r w:rsidR="00EB7881" w:rsidRPr="00867641" w:rsidDel="00867641">
            <w:rPr>
              <w:highlight w:val="cyan"/>
              <w:lang w:eastAsia="zh-CN"/>
              <w:rPrChange w:id="35" w:author="--IDCC" w:date="2020-11-18T14:46:00Z">
                <w:rPr>
                  <w:lang w:eastAsia="zh-CN"/>
                </w:rPr>
              </w:rPrChange>
            </w:rPr>
            <w:delText>the target UE’s layer-2 ID is</w:delText>
          </w:r>
        </w:del>
      </w:ins>
      <w:ins w:id="36" w:author="Vishnu Preman" w:date="2020-10-30T12:02:00Z">
        <w:del w:id="37" w:author="--IDCC" w:date="2020-11-18T14:46:00Z">
          <w:r w:rsidR="00830C2C" w:rsidRPr="00867641" w:rsidDel="00867641">
            <w:rPr>
              <w:highlight w:val="cyan"/>
              <w:lang w:eastAsia="zh-CN"/>
              <w:rPrChange w:id="38" w:author="--IDCC" w:date="2020-11-18T14:46:00Z">
                <w:rPr>
                  <w:lang w:eastAsia="zh-CN"/>
                </w:rPr>
              </w:rPrChange>
            </w:rPr>
            <w:delText xml:space="preserve"> the unicast layer-2 ID</w:delText>
          </w:r>
        </w:del>
      </w:ins>
      <w:r w:rsidRPr="00183538">
        <w:t>;</w:t>
      </w:r>
    </w:p>
    <w:p w14:paraId="72D7760B" w14:textId="77777777" w:rsidR="001F7FD0" w:rsidRDefault="001F7FD0" w:rsidP="001F7FD0">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4ED88300" w14:textId="77777777" w:rsidR="001F7FD0" w:rsidRDefault="001F7FD0" w:rsidP="001F7FD0">
      <w:pPr>
        <w:pStyle w:val="NO"/>
      </w:pPr>
      <w:r>
        <w:t>NOTE 2:</w:t>
      </w:r>
      <w:r>
        <w:tab/>
        <w:t>The Key establishment information container is provided by upper layers.</w:t>
      </w:r>
    </w:p>
    <w:p w14:paraId="63266C57" w14:textId="77777777" w:rsidR="001F7FD0" w:rsidRDefault="001F7FD0" w:rsidP="001F7FD0">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54174189" w14:textId="77777777" w:rsidR="001F7FD0" w:rsidRDefault="001F7FD0" w:rsidP="001F7FD0">
      <w:pPr>
        <w:pStyle w:val="B1"/>
      </w:pPr>
      <w:r>
        <w:t>f)</w:t>
      </w:r>
      <w:r>
        <w:tab/>
        <w:t>shall include its UE security capabilities</w:t>
      </w:r>
      <w:r w:rsidRPr="00A025E5">
        <w:rPr>
          <w:noProof/>
        </w:rPr>
        <w:t xml:space="preserve"> </w:t>
      </w:r>
      <w:r>
        <w:rPr>
          <w:noProof/>
        </w:rPr>
        <w:t xml:space="preserve">indicating the list of algorithms that the initiating UE supports for the security establishment of this PC5 unicast </w:t>
      </w:r>
      <w:proofErr w:type="gramStart"/>
      <w:r>
        <w:rPr>
          <w:noProof/>
        </w:rPr>
        <w:t>link</w:t>
      </w:r>
      <w:r>
        <w:t>;</w:t>
      </w:r>
      <w:proofErr w:type="gramEnd"/>
    </w:p>
    <w:p w14:paraId="1B3A0F3F" w14:textId="77777777" w:rsidR="001F7FD0" w:rsidRDefault="001F7FD0" w:rsidP="001F7FD0">
      <w:pPr>
        <w:pStyle w:val="B1"/>
      </w:pPr>
      <w:r>
        <w:t>g)</w:t>
      </w:r>
      <w:r>
        <w:tab/>
        <w:t>shall include the 8 MSBs of K</w:t>
      </w:r>
      <w:r>
        <w:rPr>
          <w:vertAlign w:val="subscript"/>
        </w:rPr>
        <w:t>NRP-</w:t>
      </w:r>
      <w:proofErr w:type="spellStart"/>
      <w:r>
        <w:rPr>
          <w:vertAlign w:val="subscript"/>
        </w:rPr>
        <w:t>sess</w:t>
      </w:r>
      <w:proofErr w:type="spellEnd"/>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D679BA3" w14:textId="77777777" w:rsidR="001F7FD0" w:rsidRDefault="001F7FD0" w:rsidP="001F7FD0">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2ACA7516" w14:textId="77777777" w:rsidR="001F7FD0" w:rsidRDefault="001F7FD0" w:rsidP="001F7FD0">
      <w:pPr>
        <w:pStyle w:val="B1"/>
      </w:pPr>
      <w:proofErr w:type="spellStart"/>
      <w:r>
        <w:t>i</w:t>
      </w:r>
      <w:proofErr w:type="spellEnd"/>
      <w:r>
        <w:t>)</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33FAA1AA" w14:textId="675F3D16" w:rsidR="001F7FD0" w:rsidRPr="005922C5" w:rsidRDefault="001F7FD0" w:rsidP="001F7FD0">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t>destination layer-2 ID</w:t>
      </w:r>
      <w:del w:id="39" w:author="C1-205614" w:date="2020-11-18T10:37:00Z">
        <w:r w:rsidDel="008E64D3">
          <w:delText xml:space="preserve"> used for </w:delText>
        </w:r>
        <w:r w:rsidDel="008E64D3">
          <w:rPr>
            <w:lang w:val="en-US" w:eastAsia="zh-CN"/>
          </w:rPr>
          <w:delText>unicast initial signaling</w:delText>
        </w:r>
      </w:del>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3118B3FA" w14:textId="77777777" w:rsidR="001F7FD0" w:rsidRPr="005922C5" w:rsidRDefault="001F7FD0" w:rsidP="001F7FD0">
      <w:pPr>
        <w:pStyle w:val="NO"/>
        <w:rPr>
          <w:lang w:eastAsia="x-none"/>
        </w:rPr>
      </w:pPr>
      <w:r>
        <w:t>NOTE 3:</w:t>
      </w:r>
      <w:r>
        <w:tab/>
        <w:t>In order to ensure successful PC5 unicast link establishment, T5000 should be set to a value larger than the sum of T5006 and T5007.</w:t>
      </w:r>
    </w:p>
    <w:p w14:paraId="1BBD40A9" w14:textId="77777777" w:rsidR="001F7FD0" w:rsidRPr="00183538" w:rsidRDefault="001F7FD0" w:rsidP="001F7FD0">
      <w:pPr>
        <w:pStyle w:val="TH"/>
        <w:rPr>
          <w:lang w:eastAsia="zh-CN"/>
        </w:rPr>
      </w:pPr>
      <w:r>
        <w:object w:dxaOrig="9450" w:dyaOrig="5791" w14:anchorId="3CCE07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20.5pt" o:ole="">
            <v:imagedata r:id="rId13" o:title=""/>
          </v:shape>
          <o:OLEObject Type="Embed" ProgID="Visio.Drawing.15" ShapeID="_x0000_i1025" DrawAspect="Content" ObjectID="_1667223841" r:id="rId14"/>
        </w:object>
      </w:r>
    </w:p>
    <w:p w14:paraId="466647C5" w14:textId="77777777" w:rsidR="001F7FD0" w:rsidRPr="00183538" w:rsidRDefault="001F7FD0" w:rsidP="001F7FD0">
      <w:pPr>
        <w:pStyle w:val="TF"/>
      </w:pPr>
      <w:r w:rsidRPr="00183538">
        <w:t>Figure</w:t>
      </w:r>
      <w:r>
        <w:rPr>
          <w:rFonts w:cs="Arial"/>
        </w:rPr>
        <w:t> </w:t>
      </w:r>
      <w:r>
        <w:t>6.1.2.2.2</w:t>
      </w:r>
      <w:r w:rsidRPr="00183538">
        <w:t xml:space="preserve">: </w:t>
      </w:r>
      <w:r>
        <w:t>PC5 unicast link establishment</w:t>
      </w:r>
      <w:r w:rsidRPr="00183538">
        <w:t xml:space="preserve"> procedure</w:t>
      </w:r>
    </w:p>
    <w:p w14:paraId="6A5F247E" w14:textId="1411C674" w:rsidR="001F7FD0" w:rsidRDefault="001F7FD0" w:rsidP="001F7FD0">
      <w:pPr>
        <w:jc w:val="center"/>
        <w:rPr>
          <w:lang w:eastAsia="zh-CN"/>
        </w:rPr>
      </w:pPr>
      <w:r>
        <w:rPr>
          <w:highlight w:val="green"/>
        </w:rPr>
        <w:t xml:space="preserve">***** </w:t>
      </w:r>
      <w:r>
        <w:rPr>
          <w:rFonts w:hint="eastAsia"/>
          <w:highlight w:val="green"/>
          <w:lang w:eastAsia="zh-CN"/>
        </w:rPr>
        <w:t xml:space="preserve">Second </w:t>
      </w:r>
      <w:r>
        <w:rPr>
          <w:highlight w:val="green"/>
        </w:rPr>
        <w:t>change *****</w:t>
      </w:r>
    </w:p>
    <w:p w14:paraId="609808CD" w14:textId="77777777" w:rsidR="006F34C8" w:rsidRPr="001F7FD0" w:rsidRDefault="006F34C8" w:rsidP="00C53949">
      <w:pPr>
        <w:jc w:val="center"/>
        <w:rPr>
          <w:rFonts w:eastAsia="SimSun"/>
          <w:lang w:eastAsia="zh-CN"/>
        </w:rPr>
      </w:pPr>
    </w:p>
    <w:p w14:paraId="72A8121F" w14:textId="77777777" w:rsidR="00D137E5" w:rsidRPr="00742FAE" w:rsidRDefault="00D137E5" w:rsidP="00D137E5">
      <w:pPr>
        <w:pStyle w:val="Heading4"/>
      </w:pPr>
      <w:bookmarkStart w:id="40" w:name="_Toc525231349"/>
      <w:bookmarkStart w:id="41" w:name="_Toc25070712"/>
      <w:bookmarkStart w:id="42" w:name="_Toc34388689"/>
      <w:bookmarkStart w:id="43" w:name="_Toc34404460"/>
      <w:bookmarkStart w:id="44" w:name="_Toc45282305"/>
      <w:bookmarkStart w:id="45" w:name="_Toc45882691"/>
      <w:bookmarkStart w:id="46" w:name="_Toc51951241"/>
      <w:bookmarkStart w:id="47" w:name="_Toc34388690"/>
      <w:bookmarkStart w:id="48" w:name="_Toc34404461"/>
      <w:bookmarkStart w:id="49" w:name="_Toc45282306"/>
      <w:bookmarkStart w:id="50" w:name="_Toc45882692"/>
      <w:bookmarkStart w:id="51" w:name="_Toc51951242"/>
      <w:r>
        <w:lastRenderedPageBreak/>
        <w:t>7.3.1</w:t>
      </w:r>
      <w:r w:rsidRPr="00742FAE">
        <w:t>.1</w:t>
      </w:r>
      <w:r w:rsidRPr="00742FAE">
        <w:tab/>
        <w:t>Message definition</w:t>
      </w:r>
      <w:bookmarkEnd w:id="40"/>
      <w:bookmarkEnd w:id="41"/>
      <w:bookmarkEnd w:id="42"/>
      <w:bookmarkEnd w:id="43"/>
      <w:bookmarkEnd w:id="44"/>
      <w:bookmarkEnd w:id="45"/>
      <w:bookmarkEnd w:id="46"/>
    </w:p>
    <w:p w14:paraId="34CC3157" w14:textId="77777777" w:rsidR="00D137E5" w:rsidRPr="00742FAE" w:rsidRDefault="00D137E5" w:rsidP="00D137E5">
      <w:r w:rsidRPr="00742FAE">
        <w:t>This message is sent by a UE to another peer UE to establish a direct link. See table </w:t>
      </w:r>
      <w:r>
        <w:t>7.3.1</w:t>
      </w:r>
      <w:r w:rsidRPr="00742FAE">
        <w:t>.1.1.</w:t>
      </w:r>
    </w:p>
    <w:p w14:paraId="188D96AC" w14:textId="77777777" w:rsidR="00D137E5" w:rsidRDefault="00D137E5" w:rsidP="00D137E5">
      <w:pPr>
        <w:pStyle w:val="B1"/>
      </w:pPr>
      <w:r w:rsidRPr="00742FAE">
        <w:t>Message type:</w:t>
      </w:r>
      <w:r w:rsidRPr="00742FAE">
        <w:tab/>
      </w:r>
      <w:r w:rsidRPr="00B21A63">
        <w:t>DIRECT LINK ESTABLISHMENT REQUEST</w:t>
      </w:r>
    </w:p>
    <w:p w14:paraId="0ADA0394" w14:textId="77777777" w:rsidR="00D137E5" w:rsidRPr="003168A2" w:rsidRDefault="00D137E5" w:rsidP="00D137E5">
      <w:pPr>
        <w:pStyle w:val="B1"/>
      </w:pPr>
      <w:r w:rsidRPr="003168A2">
        <w:t>Significance:</w:t>
      </w:r>
      <w:r>
        <w:tab/>
      </w:r>
      <w:r w:rsidRPr="003168A2">
        <w:t>dual</w:t>
      </w:r>
    </w:p>
    <w:p w14:paraId="68C7F5FE" w14:textId="77777777" w:rsidR="00D137E5" w:rsidRDefault="00D137E5" w:rsidP="00D137E5">
      <w:pPr>
        <w:pStyle w:val="B1"/>
      </w:pPr>
      <w:r w:rsidRPr="003168A2">
        <w:t>Direction:</w:t>
      </w:r>
      <w:r>
        <w:tab/>
      </w:r>
      <w:r>
        <w:tab/>
      </w:r>
      <w:r w:rsidRPr="003168A2">
        <w:t>UE</w:t>
      </w:r>
      <w:r>
        <w:t xml:space="preserve"> to peer UE</w:t>
      </w:r>
    </w:p>
    <w:p w14:paraId="5A34F813" w14:textId="77777777" w:rsidR="00D137E5" w:rsidRPr="0057481E" w:rsidRDefault="00D137E5" w:rsidP="00D137E5">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D137E5" w:rsidRPr="00EF7A4C" w14:paraId="01ED457C"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1DD2D6" w14:textId="77777777" w:rsidR="00D137E5" w:rsidRPr="00EF7A4C" w:rsidRDefault="00D137E5" w:rsidP="005F4E7B">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C2E1EBB" w14:textId="77777777" w:rsidR="00D137E5" w:rsidRPr="00EF7A4C" w:rsidRDefault="00D137E5" w:rsidP="005F4E7B">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05DAE3F" w14:textId="77777777" w:rsidR="00D137E5" w:rsidRPr="00EF7A4C" w:rsidRDefault="00D137E5" w:rsidP="005F4E7B">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4F27736" w14:textId="77777777" w:rsidR="00D137E5" w:rsidRPr="00EF7A4C" w:rsidRDefault="00D137E5" w:rsidP="005F4E7B">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4D421AA" w14:textId="77777777" w:rsidR="00D137E5" w:rsidRPr="00EF7A4C" w:rsidRDefault="00D137E5" w:rsidP="005F4E7B">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91C68CC" w14:textId="77777777" w:rsidR="00D137E5" w:rsidRPr="00EF7A4C" w:rsidRDefault="00D137E5" w:rsidP="005F4E7B">
            <w:pPr>
              <w:pStyle w:val="TAH"/>
            </w:pPr>
            <w:r w:rsidRPr="00EF7A4C">
              <w:t>Length</w:t>
            </w:r>
          </w:p>
        </w:tc>
      </w:tr>
      <w:tr w:rsidR="00D137E5" w:rsidRPr="00EF7A4C" w14:paraId="64969E8B"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68F64B1"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6168816" w14:textId="77777777" w:rsidR="00D137E5" w:rsidRPr="00EF7A4C" w:rsidRDefault="00D137E5" w:rsidP="005F4E7B">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96F7DCA" w14:textId="77777777" w:rsidR="00D137E5" w:rsidRPr="00EF7A4C" w:rsidRDefault="00D137E5" w:rsidP="005F4E7B">
            <w:pPr>
              <w:pStyle w:val="TAL"/>
            </w:pPr>
            <w:r>
              <w:t>PC5 signalling</w:t>
            </w:r>
            <w:r w:rsidRPr="00EF7A4C">
              <w:t xml:space="preserve"> </w:t>
            </w:r>
            <w:r>
              <w:t>m</w:t>
            </w:r>
            <w:r w:rsidRPr="00EF7A4C">
              <w:t xml:space="preserve">essage </w:t>
            </w:r>
            <w:r>
              <w:t>t</w:t>
            </w:r>
            <w:r w:rsidRPr="00EF7A4C">
              <w:t>ype</w:t>
            </w:r>
          </w:p>
          <w:p w14:paraId="7539A3B8" w14:textId="77777777" w:rsidR="00D137E5" w:rsidRPr="00EF7A4C" w:rsidRDefault="00D137E5" w:rsidP="005F4E7B">
            <w:pPr>
              <w:pStyle w:val="TAL"/>
              <w:tabs>
                <w:tab w:val="center" w:pos="1518"/>
              </w:tabs>
            </w:pPr>
            <w:r>
              <w:t>8.4.1</w:t>
            </w:r>
            <w:r>
              <w:tab/>
            </w:r>
          </w:p>
        </w:tc>
        <w:tc>
          <w:tcPr>
            <w:tcW w:w="1134" w:type="dxa"/>
            <w:tcBorders>
              <w:top w:val="single" w:sz="6" w:space="0" w:color="000000"/>
              <w:left w:val="single" w:sz="6" w:space="0" w:color="000000"/>
              <w:bottom w:val="single" w:sz="6" w:space="0" w:color="000000"/>
              <w:right w:val="single" w:sz="6" w:space="0" w:color="000000"/>
            </w:tcBorders>
          </w:tcPr>
          <w:p w14:paraId="3F4AB4EB" w14:textId="77777777" w:rsidR="00D137E5" w:rsidRPr="00EF7A4C" w:rsidRDefault="00D137E5" w:rsidP="005F4E7B">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00B6494" w14:textId="77777777" w:rsidR="00D137E5" w:rsidRPr="00EF7A4C" w:rsidRDefault="00D137E5" w:rsidP="005F4E7B">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01E4700" w14:textId="77777777" w:rsidR="00D137E5" w:rsidRPr="00EF7A4C" w:rsidRDefault="00D137E5" w:rsidP="005F4E7B">
            <w:pPr>
              <w:pStyle w:val="TAC"/>
            </w:pPr>
            <w:r w:rsidRPr="00EF7A4C">
              <w:t>1</w:t>
            </w:r>
          </w:p>
        </w:tc>
      </w:tr>
      <w:tr w:rsidR="00D137E5" w:rsidRPr="00EF7A4C" w14:paraId="603B9BBC"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D28A5"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1CF5DF" w14:textId="77777777" w:rsidR="00D137E5" w:rsidRPr="00EF7A4C" w:rsidRDefault="00D137E5" w:rsidP="005F4E7B">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A111AC4" w14:textId="77777777" w:rsidR="00D137E5" w:rsidRPr="00EF7A4C" w:rsidRDefault="00D137E5" w:rsidP="005F4E7B">
            <w:pPr>
              <w:pStyle w:val="TAL"/>
            </w:pPr>
            <w:r w:rsidRPr="00EF7A4C">
              <w:t xml:space="preserve">Sequence </w:t>
            </w:r>
            <w:r>
              <w:t>n</w:t>
            </w:r>
            <w:r w:rsidRPr="00EF7A4C">
              <w:t>umber</w:t>
            </w:r>
          </w:p>
          <w:p w14:paraId="5D3CC3BB" w14:textId="77777777" w:rsidR="00D137E5" w:rsidRPr="00EF7A4C" w:rsidRDefault="00D137E5" w:rsidP="005F4E7B">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7F2DBC17" w14:textId="77777777" w:rsidR="00D137E5" w:rsidRPr="00EF7A4C" w:rsidRDefault="00D137E5" w:rsidP="005F4E7B">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895B26C" w14:textId="77777777" w:rsidR="00D137E5" w:rsidRPr="00EF7A4C" w:rsidRDefault="00D137E5" w:rsidP="005F4E7B">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1EA9AA6" w14:textId="77777777" w:rsidR="00D137E5" w:rsidRPr="00EF7A4C" w:rsidRDefault="00D137E5" w:rsidP="005F4E7B">
            <w:pPr>
              <w:pStyle w:val="TAC"/>
            </w:pPr>
            <w:r>
              <w:t>1</w:t>
            </w:r>
          </w:p>
        </w:tc>
      </w:tr>
      <w:tr w:rsidR="00D137E5" w:rsidRPr="00EF7A4C" w14:paraId="4935A9F8"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2556F"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52470DF" w14:textId="77777777" w:rsidR="00D137E5" w:rsidRPr="00EF7A4C" w:rsidRDefault="00D137E5" w:rsidP="005F4E7B">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220AE3EB" w14:textId="77777777" w:rsidR="00D137E5" w:rsidRDefault="00D137E5" w:rsidP="005F4E7B">
            <w:pPr>
              <w:pStyle w:val="TAL"/>
            </w:pPr>
            <w:r>
              <w:t>V2X service identifier</w:t>
            </w:r>
          </w:p>
          <w:p w14:paraId="16D67E19" w14:textId="77777777" w:rsidR="00D137E5" w:rsidRPr="00EF7A4C" w:rsidRDefault="00D137E5" w:rsidP="005F4E7B">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DB042C0" w14:textId="77777777" w:rsidR="00D137E5" w:rsidRPr="00EF7A4C" w:rsidRDefault="00D137E5" w:rsidP="005F4E7B">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DFD8609" w14:textId="77777777" w:rsidR="00D137E5" w:rsidRPr="00EF7A4C" w:rsidRDefault="00D137E5" w:rsidP="005F4E7B">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20BC947" w14:textId="77777777" w:rsidR="00D137E5" w:rsidRPr="00EF7A4C" w:rsidRDefault="00D137E5" w:rsidP="005F4E7B">
            <w:pPr>
              <w:pStyle w:val="TAC"/>
            </w:pPr>
            <w:r>
              <w:t>5-253</w:t>
            </w:r>
          </w:p>
        </w:tc>
      </w:tr>
      <w:tr w:rsidR="00D137E5" w:rsidRPr="00EF7A4C" w14:paraId="1DBFE02B"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C66EA1"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98EE0AC" w14:textId="77777777" w:rsidR="00D137E5" w:rsidRPr="00EF7A4C" w:rsidRDefault="00D137E5" w:rsidP="005F4E7B">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194DD338" w14:textId="77777777" w:rsidR="00D137E5" w:rsidRPr="00EF7A4C" w:rsidRDefault="00D137E5" w:rsidP="005F4E7B">
            <w:pPr>
              <w:pStyle w:val="TAL"/>
            </w:pPr>
            <w:r>
              <w:t>Application layer ID</w:t>
            </w:r>
          </w:p>
          <w:p w14:paraId="59ACCFAD" w14:textId="77777777" w:rsidR="00D137E5" w:rsidRPr="00EF7A4C" w:rsidRDefault="00D137E5" w:rsidP="005F4E7B">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55A812DD" w14:textId="77777777" w:rsidR="00D137E5" w:rsidRPr="00EF7A4C" w:rsidRDefault="00D137E5" w:rsidP="005F4E7B">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BE87B28" w14:textId="77777777" w:rsidR="00D137E5" w:rsidRPr="00EF7A4C" w:rsidRDefault="00D137E5" w:rsidP="005F4E7B">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10C98354" w14:textId="77777777" w:rsidR="00D137E5" w:rsidRPr="00EF7A4C" w:rsidRDefault="00D137E5" w:rsidP="005F4E7B">
            <w:pPr>
              <w:pStyle w:val="TAC"/>
              <w:rPr>
                <w:lang w:eastAsia="zh-CN"/>
              </w:rPr>
            </w:pPr>
            <w:r w:rsidRPr="00EF7A4C">
              <w:t>3-253</w:t>
            </w:r>
          </w:p>
        </w:tc>
      </w:tr>
      <w:tr w:rsidR="00D137E5" w:rsidRPr="00EF7A4C" w14:paraId="7E7E8BC2"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07A35E"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132D81" w14:textId="77777777" w:rsidR="00D137E5" w:rsidRDefault="00D137E5" w:rsidP="005F4E7B">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7C59E56" w14:textId="77777777" w:rsidR="00D137E5" w:rsidRDefault="00D137E5" w:rsidP="005F4E7B">
            <w:pPr>
              <w:pStyle w:val="TAL"/>
            </w:pPr>
            <w:r>
              <w:t>UE security capabilities</w:t>
            </w:r>
          </w:p>
          <w:p w14:paraId="4357EF15" w14:textId="77777777" w:rsidR="00D137E5" w:rsidRDefault="00D137E5" w:rsidP="005F4E7B">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1F7BC80E" w14:textId="77777777" w:rsidR="00D137E5" w:rsidRPr="00EF7A4C" w:rsidRDefault="00D137E5" w:rsidP="005F4E7B">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B6893D" w14:textId="77777777" w:rsidR="00D137E5" w:rsidRPr="00EF7A4C" w:rsidRDefault="00D137E5" w:rsidP="005F4E7B">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77BBE64A" w14:textId="77777777" w:rsidR="00D137E5" w:rsidRPr="00EF7A4C" w:rsidRDefault="00D137E5" w:rsidP="005F4E7B">
            <w:pPr>
              <w:pStyle w:val="TAC"/>
            </w:pPr>
            <w:r>
              <w:t>3-9</w:t>
            </w:r>
          </w:p>
        </w:tc>
      </w:tr>
      <w:tr w:rsidR="00D137E5" w:rsidRPr="00EF7A4C" w14:paraId="046A7CE1"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C47A73" w14:textId="77777777" w:rsidR="00D137E5" w:rsidRPr="00EF7A4C" w:rsidRDefault="00D137E5" w:rsidP="005F4E7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9A7A0D" w14:textId="77777777" w:rsidR="00D137E5" w:rsidRDefault="00D137E5" w:rsidP="005F4E7B">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6C490A41" w14:textId="77777777" w:rsidR="00D137E5" w:rsidRDefault="00D137E5" w:rsidP="005F4E7B">
            <w:pPr>
              <w:keepNext/>
              <w:keepLines/>
              <w:spacing w:after="0"/>
              <w:rPr>
                <w:rFonts w:ascii="Arial" w:hAnsi="Arial" w:cs="Arial"/>
                <w:sz w:val="18"/>
                <w:szCs w:val="18"/>
                <w:lang w:eastAsia="x-none"/>
              </w:rPr>
            </w:pPr>
            <w:r>
              <w:rPr>
                <w:rFonts w:ascii="Arial" w:hAnsi="Arial" w:cs="Arial"/>
                <w:sz w:val="18"/>
                <w:szCs w:val="18"/>
                <w:lang w:eastAsia="x-none"/>
              </w:rPr>
              <w:t>UE PC5 unicast signalling security policy</w:t>
            </w:r>
          </w:p>
          <w:p w14:paraId="491B4F08" w14:textId="77777777" w:rsidR="00D137E5" w:rsidRDefault="00D137E5" w:rsidP="005F4E7B">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37B3C3A4" w14:textId="77777777" w:rsidR="00D137E5" w:rsidRPr="00EF7A4C" w:rsidRDefault="00D137E5" w:rsidP="005F4E7B">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06654D56" w14:textId="77777777" w:rsidR="00D137E5" w:rsidRPr="00EF7A4C" w:rsidRDefault="00D137E5" w:rsidP="005F4E7B">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77549F26" w14:textId="77777777" w:rsidR="00D137E5" w:rsidRPr="00EF7A4C" w:rsidRDefault="00D137E5" w:rsidP="005F4E7B">
            <w:pPr>
              <w:pStyle w:val="TAC"/>
            </w:pPr>
            <w:r>
              <w:rPr>
                <w:lang w:eastAsia="x-none"/>
              </w:rPr>
              <w:t>2</w:t>
            </w:r>
          </w:p>
        </w:tc>
      </w:tr>
      <w:tr w:rsidR="00D137E5" w:rsidRPr="0033679D" w:rsidDel="003F6B31" w14:paraId="7B717306" w14:textId="77777777" w:rsidTr="005F4E7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571D3" w14:textId="77777777" w:rsidR="00D137E5" w:rsidRPr="0033679D" w:rsidDel="003F6B31" w:rsidRDefault="00D137E5" w:rsidP="005F4E7B">
            <w:pPr>
              <w:keepNext/>
              <w:keepLines/>
              <w:spacing w:after="0"/>
              <w:rPr>
                <w:rFonts w:ascii="Arial" w:hAnsi="Arial"/>
                <w:sz w:val="18"/>
                <w:lang w:eastAsia="x-none"/>
              </w:rPr>
            </w:pPr>
            <w:r>
              <w:rPr>
                <w:rFonts w:ascii="Arial" w:hAnsi="Arial"/>
                <w:sz w:val="18"/>
                <w:lang w:eastAsia="x-none"/>
              </w:rPr>
              <w:t>74</w:t>
            </w:r>
          </w:p>
        </w:tc>
        <w:tc>
          <w:tcPr>
            <w:tcW w:w="2837" w:type="dxa"/>
            <w:tcBorders>
              <w:top w:val="single" w:sz="6" w:space="0" w:color="000000"/>
              <w:left w:val="single" w:sz="6" w:space="0" w:color="000000"/>
              <w:bottom w:val="single" w:sz="6" w:space="0" w:color="000000"/>
              <w:right w:val="single" w:sz="6" w:space="0" w:color="000000"/>
            </w:tcBorders>
          </w:tcPr>
          <w:p w14:paraId="772C53F6" w14:textId="77777777" w:rsidR="00D137E5" w:rsidRPr="0033679D" w:rsidDel="003F6B31" w:rsidRDefault="00D137E5" w:rsidP="005F4E7B">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A9DF9ED" w14:textId="77777777" w:rsidR="00D137E5" w:rsidRDefault="00D137E5" w:rsidP="005F4E7B">
            <w:pPr>
              <w:pStyle w:val="TAL"/>
            </w:pPr>
            <w:r>
              <w:t>Key establishment information container</w:t>
            </w:r>
          </w:p>
          <w:p w14:paraId="1989F927" w14:textId="77777777" w:rsidR="00D137E5" w:rsidDel="003F6B31" w:rsidRDefault="00D137E5" w:rsidP="005F4E7B">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5D2810FA" w14:textId="77777777" w:rsidR="00D137E5" w:rsidRPr="00DF0404" w:rsidDel="003F6B31" w:rsidRDefault="00D137E5" w:rsidP="005F4E7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202F6B" w14:textId="77777777" w:rsidR="00D137E5" w:rsidRPr="00DF0404" w:rsidDel="003F6B31" w:rsidRDefault="00D137E5" w:rsidP="005F4E7B">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1EC80B97" w14:textId="77777777" w:rsidR="00D137E5" w:rsidRPr="00DF0404" w:rsidDel="003F6B31" w:rsidRDefault="00D137E5" w:rsidP="005F4E7B">
            <w:pPr>
              <w:pStyle w:val="TAC"/>
            </w:pPr>
            <w:r>
              <w:t>4-n</w:t>
            </w:r>
          </w:p>
        </w:tc>
      </w:tr>
      <w:tr w:rsidR="00D137E5" w:rsidRPr="0033679D" w:rsidDel="003F6B31" w14:paraId="2EC15985" w14:textId="77777777" w:rsidTr="005F4E7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569ED8" w14:textId="77777777" w:rsidR="00D137E5" w:rsidRDefault="00D137E5" w:rsidP="005F4E7B">
            <w:pPr>
              <w:keepNext/>
              <w:keepLines/>
              <w:spacing w:after="0"/>
              <w:rPr>
                <w:rFonts w:ascii="Arial" w:hAnsi="Arial"/>
                <w:sz w:val="18"/>
                <w:lang w:eastAsia="x-none"/>
              </w:rPr>
            </w:pPr>
            <w:r>
              <w:rPr>
                <w:rFonts w:ascii="Arial" w:hAnsi="Arial"/>
                <w:sz w:val="18"/>
                <w:lang w:eastAsia="x-none"/>
              </w:rPr>
              <w:t>53</w:t>
            </w:r>
          </w:p>
        </w:tc>
        <w:tc>
          <w:tcPr>
            <w:tcW w:w="2837" w:type="dxa"/>
            <w:tcBorders>
              <w:top w:val="single" w:sz="6" w:space="0" w:color="000000"/>
              <w:left w:val="single" w:sz="6" w:space="0" w:color="000000"/>
              <w:bottom w:val="single" w:sz="6" w:space="0" w:color="000000"/>
              <w:right w:val="single" w:sz="6" w:space="0" w:color="000000"/>
            </w:tcBorders>
          </w:tcPr>
          <w:p w14:paraId="7818B36F" w14:textId="77777777" w:rsidR="00D137E5" w:rsidDel="00CA05F0" w:rsidRDefault="00D137E5" w:rsidP="005F4E7B">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6A8A9E6" w14:textId="77777777" w:rsidR="00D137E5" w:rsidRDefault="00D137E5" w:rsidP="005F4E7B">
            <w:pPr>
              <w:pStyle w:val="TAL"/>
            </w:pPr>
            <w:r>
              <w:t>Nonce</w:t>
            </w:r>
          </w:p>
          <w:p w14:paraId="6F8AD111" w14:textId="77777777" w:rsidR="00D137E5" w:rsidRDefault="00D137E5" w:rsidP="005F4E7B">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3B836453" w14:textId="77777777" w:rsidR="00D137E5" w:rsidRPr="00DF0404" w:rsidDel="00541A73" w:rsidRDefault="00D137E5" w:rsidP="005F4E7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AAC9440" w14:textId="77777777" w:rsidR="00D137E5" w:rsidRPr="00DF0404" w:rsidDel="00AC1A27" w:rsidRDefault="00D137E5" w:rsidP="005F4E7B">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9C03BC3" w14:textId="77777777" w:rsidR="00D137E5" w:rsidRPr="00DF0404" w:rsidDel="00AC1A27" w:rsidRDefault="00D137E5" w:rsidP="005F4E7B">
            <w:pPr>
              <w:pStyle w:val="TAC"/>
            </w:pPr>
            <w:r>
              <w:t>17</w:t>
            </w:r>
          </w:p>
        </w:tc>
      </w:tr>
      <w:tr w:rsidR="00D137E5" w:rsidRPr="0033679D" w:rsidDel="003F6B31" w14:paraId="4027DF17" w14:textId="77777777" w:rsidTr="005F4E7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40733" w14:textId="77777777" w:rsidR="00D137E5" w:rsidRDefault="00D137E5" w:rsidP="005F4E7B">
            <w:pPr>
              <w:keepNext/>
              <w:keepLines/>
              <w:spacing w:after="0"/>
              <w:rPr>
                <w:rFonts w:ascii="Arial" w:hAnsi="Arial"/>
                <w:sz w:val="18"/>
                <w:lang w:eastAsia="x-none"/>
              </w:rPr>
            </w:pPr>
            <w:r>
              <w:rPr>
                <w:rFonts w:ascii="Arial" w:hAnsi="Arial"/>
                <w:sz w:val="18"/>
                <w:lang w:eastAsia="x-none"/>
              </w:rPr>
              <w:t>54</w:t>
            </w:r>
          </w:p>
        </w:tc>
        <w:tc>
          <w:tcPr>
            <w:tcW w:w="2837" w:type="dxa"/>
            <w:tcBorders>
              <w:top w:val="single" w:sz="6" w:space="0" w:color="000000"/>
              <w:left w:val="single" w:sz="6" w:space="0" w:color="000000"/>
              <w:bottom w:val="single" w:sz="6" w:space="0" w:color="000000"/>
              <w:right w:val="single" w:sz="6" w:space="0" w:color="000000"/>
            </w:tcBorders>
          </w:tcPr>
          <w:p w14:paraId="2BE51F19" w14:textId="77777777" w:rsidR="00D137E5" w:rsidDel="00CA05F0" w:rsidRDefault="00D137E5" w:rsidP="005F4E7B">
            <w:pPr>
              <w:pStyle w:val="TAL"/>
            </w:pPr>
            <w:r w:rsidRPr="003F6B31">
              <w:rPr>
                <w:rFonts w:cs="Arial"/>
                <w:szCs w:val="18"/>
                <w:lang w:eastAsia="x-none"/>
              </w:rPr>
              <w:t>MSB</w:t>
            </w:r>
            <w:r>
              <w:rPr>
                <w:rFonts w:cs="Arial"/>
                <w:szCs w:val="18"/>
                <w:lang w:eastAsia="x-none"/>
              </w:rPr>
              <w:t>s</w:t>
            </w:r>
            <w:r w:rsidRPr="003F6B31">
              <w:rPr>
                <w:rFonts w:cs="Arial"/>
                <w:szCs w:val="18"/>
                <w:lang w:eastAsia="x-none"/>
              </w:rPr>
              <w:t xml:space="preserve"> of </w:t>
            </w:r>
            <w:r w:rsidRPr="0089390A">
              <w:rPr>
                <w:rFonts w:cs="Arial"/>
                <w:szCs w:val="18"/>
              </w:rPr>
              <w:t>K</w:t>
            </w:r>
            <w:r w:rsidRPr="0089390A">
              <w:rPr>
                <w:rFonts w:cs="Arial"/>
                <w:szCs w:val="18"/>
                <w:vertAlign w:val="subscript"/>
              </w:rPr>
              <w:t>NRP-</w:t>
            </w:r>
            <w:proofErr w:type="spellStart"/>
            <w:r w:rsidRPr="0089390A">
              <w:rPr>
                <w:rFonts w:cs="Arial"/>
                <w:szCs w:val="18"/>
                <w:vertAlign w:val="subscript"/>
              </w:rPr>
              <w:t>sess</w:t>
            </w:r>
            <w:proofErr w:type="spellEnd"/>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FE6C752" w14:textId="77777777" w:rsidR="00D137E5" w:rsidRDefault="00D137E5" w:rsidP="005F4E7B">
            <w:pPr>
              <w:keepNext/>
              <w:keepLines/>
              <w:spacing w:after="0"/>
              <w:rPr>
                <w:rFonts w:ascii="Arial" w:hAnsi="Arial" w:cs="Arial"/>
                <w:sz w:val="18"/>
                <w:szCs w:val="18"/>
              </w:rPr>
            </w:pPr>
            <w:r w:rsidRPr="003F6B31">
              <w:rPr>
                <w:rFonts w:ascii="Arial" w:hAnsi="Arial" w:cs="Arial"/>
                <w:sz w:val="18"/>
                <w:szCs w:val="18"/>
                <w:lang w:eastAsia="x-none"/>
              </w:rPr>
              <w:t>M</w:t>
            </w:r>
            <w:r w:rsidRPr="004739D9">
              <w:rPr>
                <w:rFonts w:ascii="Arial" w:hAnsi="Arial" w:cs="Arial"/>
                <w:sz w:val="18"/>
                <w:szCs w:val="18"/>
                <w:lang w:eastAsia="x-none"/>
              </w:rPr>
              <w:t>SB</w:t>
            </w:r>
            <w:r>
              <w:rPr>
                <w:rFonts w:ascii="Arial" w:hAnsi="Arial" w:cs="Arial"/>
                <w:sz w:val="18"/>
                <w:szCs w:val="18"/>
                <w:lang w:eastAsia="x-none"/>
              </w:rPr>
              <w:t>s</w:t>
            </w:r>
            <w:r w:rsidRPr="004739D9">
              <w:rPr>
                <w:rFonts w:ascii="Arial" w:hAnsi="Arial" w:cs="Arial"/>
                <w:sz w:val="18"/>
                <w:szCs w:val="18"/>
                <w:lang w:eastAsia="x-none"/>
              </w:rPr>
              <w:t xml:space="preserve"> of </w:t>
            </w:r>
            <w:r w:rsidRPr="004739D9">
              <w:rPr>
                <w:rFonts w:ascii="Arial" w:hAnsi="Arial" w:cs="Arial"/>
                <w:sz w:val="18"/>
                <w:szCs w:val="18"/>
              </w:rPr>
              <w:t>K</w:t>
            </w:r>
            <w:r w:rsidRPr="004739D9">
              <w:rPr>
                <w:rFonts w:ascii="Arial" w:hAnsi="Arial" w:cs="Arial"/>
                <w:sz w:val="18"/>
                <w:szCs w:val="18"/>
                <w:vertAlign w:val="subscript"/>
              </w:rPr>
              <w:t>NRP-</w:t>
            </w:r>
            <w:proofErr w:type="spellStart"/>
            <w:r w:rsidRPr="004739D9">
              <w:rPr>
                <w:rFonts w:ascii="Arial" w:hAnsi="Arial" w:cs="Arial"/>
                <w:sz w:val="18"/>
                <w:szCs w:val="18"/>
                <w:vertAlign w:val="subscript"/>
              </w:rPr>
              <w:t>sess</w:t>
            </w:r>
            <w:proofErr w:type="spellEnd"/>
            <w:r w:rsidRPr="004739D9">
              <w:rPr>
                <w:rFonts w:ascii="Arial" w:hAnsi="Arial" w:cs="Arial"/>
                <w:sz w:val="18"/>
                <w:szCs w:val="18"/>
              </w:rPr>
              <w:t xml:space="preserve"> ID</w:t>
            </w:r>
          </w:p>
          <w:p w14:paraId="237941F9" w14:textId="77777777" w:rsidR="00D137E5" w:rsidRDefault="00D137E5" w:rsidP="005F4E7B">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7DE4B53C" w14:textId="77777777" w:rsidR="00D137E5" w:rsidRPr="00DF0404" w:rsidDel="00541A73" w:rsidRDefault="00D137E5" w:rsidP="005F4E7B">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A09BF73" w14:textId="77777777" w:rsidR="00D137E5" w:rsidRPr="00DF0404" w:rsidDel="00AC1A27" w:rsidRDefault="00D137E5" w:rsidP="005F4E7B">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730273F8" w14:textId="77777777" w:rsidR="00D137E5" w:rsidRPr="00DF0404" w:rsidDel="00AC1A27" w:rsidRDefault="00D137E5" w:rsidP="005F4E7B">
            <w:pPr>
              <w:pStyle w:val="TAC"/>
            </w:pPr>
            <w:r>
              <w:rPr>
                <w:lang w:eastAsia="x-none"/>
              </w:rPr>
              <w:t>2</w:t>
            </w:r>
          </w:p>
        </w:tc>
      </w:tr>
      <w:tr w:rsidR="00D137E5" w:rsidRPr="00EF7A4C" w14:paraId="71FF846C"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641B5" w14:textId="77777777" w:rsidR="00D137E5" w:rsidRPr="00EF7A4C" w:rsidRDefault="00D137E5" w:rsidP="005F4E7B">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9339A1E" w14:textId="77777777" w:rsidR="00D137E5" w:rsidRPr="00EF7A4C" w:rsidRDefault="00D137E5" w:rsidP="005F4E7B">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BAC30D1" w14:textId="77777777" w:rsidR="00D137E5" w:rsidRDefault="00D137E5" w:rsidP="005F4E7B">
            <w:pPr>
              <w:pStyle w:val="TAL"/>
            </w:pPr>
            <w:r>
              <w:t>Application layer ID</w:t>
            </w:r>
          </w:p>
          <w:p w14:paraId="37D97314" w14:textId="77777777" w:rsidR="00D137E5" w:rsidRPr="00EF7A4C" w:rsidRDefault="00D137E5" w:rsidP="005F4E7B">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2C20A61A" w14:textId="77777777" w:rsidR="00D137E5" w:rsidRPr="00EF7A4C" w:rsidRDefault="00D137E5" w:rsidP="005F4E7B">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90F322" w14:textId="77777777" w:rsidR="00D137E5" w:rsidRPr="00EF7A4C" w:rsidRDefault="00D137E5" w:rsidP="005F4E7B">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2CC4855" w14:textId="77777777" w:rsidR="00D137E5" w:rsidRPr="00EF7A4C" w:rsidRDefault="00D137E5" w:rsidP="005F4E7B">
            <w:pPr>
              <w:pStyle w:val="TAC"/>
              <w:rPr>
                <w:lang w:eastAsia="zh-CN"/>
              </w:rPr>
            </w:pPr>
            <w:del w:id="52" w:author="jy" w:date="2020-10-30T17:52:00Z">
              <w:r w:rsidRPr="00EF7A4C" w:rsidDel="00D137E5">
                <w:delText>3</w:delText>
              </w:r>
            </w:del>
            <w:ins w:id="53" w:author="jy" w:date="2020-10-30T17:52:00Z">
              <w:r>
                <w:rPr>
                  <w:rFonts w:hint="eastAsia"/>
                  <w:lang w:eastAsia="zh-CN"/>
                </w:rPr>
                <w:t>4</w:t>
              </w:r>
            </w:ins>
            <w:r w:rsidRPr="00EF7A4C">
              <w:t>-</w:t>
            </w:r>
            <w:del w:id="54" w:author="jy" w:date="2020-10-30T17:52:00Z">
              <w:r w:rsidRPr="00EF7A4C" w:rsidDel="00D137E5">
                <w:delText>253</w:delText>
              </w:r>
            </w:del>
            <w:ins w:id="55" w:author="jy" w:date="2020-10-30T17:52:00Z">
              <w:r w:rsidRPr="00EF7A4C">
                <w:t>25</w:t>
              </w:r>
              <w:r>
                <w:rPr>
                  <w:rFonts w:hint="eastAsia"/>
                  <w:lang w:eastAsia="zh-CN"/>
                </w:rPr>
                <w:t>4</w:t>
              </w:r>
            </w:ins>
          </w:p>
        </w:tc>
      </w:tr>
      <w:tr w:rsidR="00D137E5" w:rsidRPr="00EF7A4C" w14:paraId="5BA6899A" w14:textId="77777777" w:rsidTr="005F4E7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880F21" w14:textId="77777777" w:rsidR="00D137E5" w:rsidRDefault="00D137E5" w:rsidP="005F4E7B">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68B96B55" w14:textId="77777777" w:rsidR="00D137E5" w:rsidRDefault="00D137E5" w:rsidP="005F4E7B">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578FF2" w14:textId="77777777" w:rsidR="00D137E5" w:rsidRDefault="00D137E5" w:rsidP="005F4E7B">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3639F841" w14:textId="77777777" w:rsidR="00D137E5" w:rsidRDefault="00D137E5" w:rsidP="005F4E7B">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68F59813" w14:textId="77777777" w:rsidR="00D137E5" w:rsidRDefault="00D137E5" w:rsidP="005F4E7B">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0D7EF2A" w14:textId="77777777" w:rsidR="00D137E5" w:rsidRDefault="00D137E5" w:rsidP="005F4E7B">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66FEE510" w14:textId="77777777" w:rsidR="00D137E5" w:rsidRPr="00EF7A4C" w:rsidRDefault="00D137E5" w:rsidP="005F4E7B">
            <w:pPr>
              <w:pStyle w:val="TAC"/>
            </w:pPr>
            <w:r>
              <w:t>5</w:t>
            </w:r>
          </w:p>
        </w:tc>
      </w:tr>
    </w:tbl>
    <w:p w14:paraId="1EF9BD47" w14:textId="77777777" w:rsidR="00D137E5" w:rsidRDefault="00D137E5" w:rsidP="00D137E5"/>
    <w:p w14:paraId="1A219DFE" w14:textId="27075DBC" w:rsidR="00D137E5" w:rsidRPr="00742FAE" w:rsidRDefault="00F61C0D" w:rsidP="00F61C0D">
      <w:pPr>
        <w:jc w:val="center"/>
        <w:rPr>
          <w:lang w:eastAsia="zh-CN"/>
        </w:rPr>
      </w:pPr>
      <w:r>
        <w:rPr>
          <w:highlight w:val="green"/>
        </w:rPr>
        <w:t xml:space="preserve">***** </w:t>
      </w:r>
      <w:r>
        <w:rPr>
          <w:rFonts w:hint="eastAsia"/>
          <w:highlight w:val="green"/>
          <w:lang w:eastAsia="zh-CN"/>
        </w:rPr>
        <w:t xml:space="preserve">Third </w:t>
      </w:r>
      <w:r>
        <w:rPr>
          <w:highlight w:val="green"/>
        </w:rPr>
        <w:t>change *****</w:t>
      </w:r>
    </w:p>
    <w:p w14:paraId="416585FD" w14:textId="77777777" w:rsidR="001F7FD0" w:rsidRPr="00742FAE" w:rsidRDefault="001F7FD0" w:rsidP="001F7FD0">
      <w:pPr>
        <w:pStyle w:val="Heading4"/>
      </w:pPr>
      <w:r>
        <w:t>7.3.1</w:t>
      </w:r>
      <w:r w:rsidRPr="00742FAE">
        <w:t>.</w:t>
      </w:r>
      <w:r>
        <w:t>2</w:t>
      </w:r>
      <w:r w:rsidRPr="00742FAE">
        <w:tab/>
      </w:r>
      <w:r>
        <w:t>Target user info</w:t>
      </w:r>
      <w:bookmarkEnd w:id="47"/>
      <w:bookmarkEnd w:id="48"/>
      <w:bookmarkEnd w:id="49"/>
      <w:bookmarkEnd w:id="50"/>
      <w:bookmarkEnd w:id="51"/>
    </w:p>
    <w:p w14:paraId="22EB9864" w14:textId="2E0E1BCF" w:rsidR="001F7FD0" w:rsidRPr="00F61C0D" w:rsidRDefault="005C33A3" w:rsidP="00F61C0D">
      <w:pPr>
        <w:rPr>
          <w:lang w:eastAsia="zh-CN"/>
        </w:rPr>
      </w:pPr>
      <w:r w:rsidRPr="00742FAE">
        <w:t>Th</w:t>
      </w:r>
      <w:r>
        <w:t>e UE shall include this IE if it has received the target UE’s application layer ID from upper layers</w:t>
      </w:r>
      <w:ins w:id="56" w:author="C1-205782" w:date="2020-11-17T15:35:00Z">
        <w:del w:id="57" w:author="--IDCC" w:date="2020-11-18T14:49:00Z">
          <w:r w:rsidR="009B0B83" w:rsidDel="00867641">
            <w:rPr>
              <w:rFonts w:hint="eastAsia"/>
              <w:lang w:eastAsia="zh-CN"/>
            </w:rPr>
            <w:delText xml:space="preserve"> </w:delText>
          </w:r>
          <w:r w:rsidR="009B0B83" w:rsidRPr="00867641" w:rsidDel="00867641">
            <w:rPr>
              <w:highlight w:val="cyan"/>
              <w:lang w:eastAsia="zh-CN"/>
              <w:rPrChange w:id="58" w:author="--IDCC" w:date="2020-11-18T14:49:00Z">
                <w:rPr>
                  <w:lang w:eastAsia="zh-CN"/>
                </w:rPr>
              </w:rPrChange>
            </w:rPr>
            <w:delText>and if the target UE’s layer-2 ID is the unicast layer-2 ID</w:delText>
          </w:r>
        </w:del>
      </w:ins>
      <w:r>
        <w:t>.</w:t>
      </w:r>
    </w:p>
    <w:p w14:paraId="6930DB79" w14:textId="77777777" w:rsidR="00C53949" w:rsidRDefault="00C53949" w:rsidP="00C53949">
      <w:pPr>
        <w:jc w:val="center"/>
      </w:pPr>
      <w:bookmarkStart w:id="59" w:name="OLE_LINK20"/>
      <w:bookmarkStart w:id="60" w:name="OLE_LINK21"/>
      <w:r>
        <w:rPr>
          <w:highlight w:val="green"/>
        </w:rPr>
        <w:t>***** End of change *****</w:t>
      </w:r>
    </w:p>
    <w:bookmarkEnd w:id="59"/>
    <w:bookmarkEnd w:id="60"/>
    <w:p w14:paraId="261DBDF3" w14:textId="77777777" w:rsidR="001E41F3" w:rsidRDefault="001E41F3">
      <w:pPr>
        <w:rPr>
          <w:noProof/>
          <w:lang w:eastAsia="zh-CN"/>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CAB0AC" w14:textId="77777777" w:rsidR="00561BC4" w:rsidRDefault="00561BC4">
      <w:r>
        <w:separator/>
      </w:r>
    </w:p>
  </w:endnote>
  <w:endnote w:type="continuationSeparator" w:id="0">
    <w:p w14:paraId="2BA43BE6" w14:textId="77777777" w:rsidR="00561BC4" w:rsidRDefault="00561B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9A7F30" w14:textId="77777777" w:rsidR="00561BC4" w:rsidRDefault="00561BC4">
      <w:r>
        <w:separator/>
      </w:r>
    </w:p>
  </w:footnote>
  <w:footnote w:type="continuationSeparator" w:id="0">
    <w:p w14:paraId="4C7F0F9B" w14:textId="77777777" w:rsidR="00561BC4" w:rsidRDefault="00561B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87E2F"/>
    <w:multiLevelType w:val="hybridMultilevel"/>
    <w:tmpl w:val="DD823D84"/>
    <w:lvl w:ilvl="0" w:tplc="FC1443B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 w15:restartNumberingAfterBreak="0">
    <w:nsid w:val="2E60431A"/>
    <w:multiLevelType w:val="hybridMultilevel"/>
    <w:tmpl w:val="65D4E6F6"/>
    <w:lvl w:ilvl="0" w:tplc="1666C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974AA5"/>
    <w:multiLevelType w:val="hybridMultilevel"/>
    <w:tmpl w:val="752CB318"/>
    <w:lvl w:ilvl="0" w:tplc="229E631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5ACE5FE2"/>
    <w:multiLevelType w:val="hybridMultilevel"/>
    <w:tmpl w:val="93A47652"/>
    <w:lvl w:ilvl="0" w:tplc="8ABCE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B8C2AF6"/>
    <w:multiLevelType w:val="hybridMultilevel"/>
    <w:tmpl w:val="417A3EB2"/>
    <w:lvl w:ilvl="0" w:tplc="DFC41C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C55D5D"/>
    <w:multiLevelType w:val="hybridMultilevel"/>
    <w:tmpl w:val="DE808D2C"/>
    <w:lvl w:ilvl="0" w:tplc="F788BD6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2"/>
  </w:num>
  <w:num w:numId="2">
    <w:abstractNumId w:val="0"/>
  </w:num>
  <w:num w:numId="3">
    <w:abstractNumId w:val="5"/>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DCC">
    <w15:presenceInfo w15:providerId="None" w15:userId="--IDCC"/>
  </w15:person>
  <w15:person w15:author="Vishnu Preman">
    <w15:presenceInfo w15:providerId="AD" w15:userId="S-1-5-21-147214757-305610072-1517763936-29977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6DAB"/>
    <w:rsid w:val="00022B98"/>
    <w:rsid w:val="00022E4A"/>
    <w:rsid w:val="0006752C"/>
    <w:rsid w:val="000A1F6F"/>
    <w:rsid w:val="000A3668"/>
    <w:rsid w:val="000A6394"/>
    <w:rsid w:val="000B7FED"/>
    <w:rsid w:val="000C038A"/>
    <w:rsid w:val="000C6598"/>
    <w:rsid w:val="000D4A28"/>
    <w:rsid w:val="00143DCF"/>
    <w:rsid w:val="00145D43"/>
    <w:rsid w:val="00175497"/>
    <w:rsid w:val="00185EEA"/>
    <w:rsid w:val="00192C46"/>
    <w:rsid w:val="001A08B3"/>
    <w:rsid w:val="001A3AFB"/>
    <w:rsid w:val="001A664B"/>
    <w:rsid w:val="001A7B60"/>
    <w:rsid w:val="001B52F0"/>
    <w:rsid w:val="001B7A65"/>
    <w:rsid w:val="001E41F3"/>
    <w:rsid w:val="001F351F"/>
    <w:rsid w:val="001F6FF6"/>
    <w:rsid w:val="001F7FD0"/>
    <w:rsid w:val="00227EAD"/>
    <w:rsid w:val="00230865"/>
    <w:rsid w:val="0023364A"/>
    <w:rsid w:val="00250A54"/>
    <w:rsid w:val="00255045"/>
    <w:rsid w:val="0026004D"/>
    <w:rsid w:val="002640DD"/>
    <w:rsid w:val="00275D12"/>
    <w:rsid w:val="00284FEB"/>
    <w:rsid w:val="002860C4"/>
    <w:rsid w:val="002A1ABE"/>
    <w:rsid w:val="002B5741"/>
    <w:rsid w:val="00305409"/>
    <w:rsid w:val="003609EF"/>
    <w:rsid w:val="0036231A"/>
    <w:rsid w:val="00363DF6"/>
    <w:rsid w:val="003674C0"/>
    <w:rsid w:val="003702F5"/>
    <w:rsid w:val="00374DD4"/>
    <w:rsid w:val="003B2978"/>
    <w:rsid w:val="003E1A36"/>
    <w:rsid w:val="003F01ED"/>
    <w:rsid w:val="004027DB"/>
    <w:rsid w:val="00410371"/>
    <w:rsid w:val="004242F1"/>
    <w:rsid w:val="00464213"/>
    <w:rsid w:val="00477107"/>
    <w:rsid w:val="004A5C5E"/>
    <w:rsid w:val="004A6835"/>
    <w:rsid w:val="004B75B7"/>
    <w:rsid w:val="004C0B33"/>
    <w:rsid w:val="004E1669"/>
    <w:rsid w:val="0051580D"/>
    <w:rsid w:val="00532129"/>
    <w:rsid w:val="00547111"/>
    <w:rsid w:val="005500A9"/>
    <w:rsid w:val="00553F05"/>
    <w:rsid w:val="00561BC4"/>
    <w:rsid w:val="00564C16"/>
    <w:rsid w:val="00570453"/>
    <w:rsid w:val="00592D74"/>
    <w:rsid w:val="005C33A3"/>
    <w:rsid w:val="005C51CD"/>
    <w:rsid w:val="005E2C44"/>
    <w:rsid w:val="005F1CFA"/>
    <w:rsid w:val="00621188"/>
    <w:rsid w:val="006257ED"/>
    <w:rsid w:val="006419FD"/>
    <w:rsid w:val="00670973"/>
    <w:rsid w:val="00677E82"/>
    <w:rsid w:val="00695808"/>
    <w:rsid w:val="006B03BE"/>
    <w:rsid w:val="006B46FB"/>
    <w:rsid w:val="006C7B5F"/>
    <w:rsid w:val="006D4FC4"/>
    <w:rsid w:val="006E21FB"/>
    <w:rsid w:val="006F34C8"/>
    <w:rsid w:val="00705613"/>
    <w:rsid w:val="00716520"/>
    <w:rsid w:val="0071713D"/>
    <w:rsid w:val="0073213A"/>
    <w:rsid w:val="007350D2"/>
    <w:rsid w:val="00782338"/>
    <w:rsid w:val="00792342"/>
    <w:rsid w:val="007977A8"/>
    <w:rsid w:val="007B4904"/>
    <w:rsid w:val="007B512A"/>
    <w:rsid w:val="007C2097"/>
    <w:rsid w:val="007D6A07"/>
    <w:rsid w:val="007F7259"/>
    <w:rsid w:val="008040A8"/>
    <w:rsid w:val="00825004"/>
    <w:rsid w:val="008279FA"/>
    <w:rsid w:val="00830078"/>
    <w:rsid w:val="00830C2C"/>
    <w:rsid w:val="008438B9"/>
    <w:rsid w:val="008626E7"/>
    <w:rsid w:val="00867641"/>
    <w:rsid w:val="00870EE7"/>
    <w:rsid w:val="008863B9"/>
    <w:rsid w:val="0089154C"/>
    <w:rsid w:val="008A45A6"/>
    <w:rsid w:val="008E64D3"/>
    <w:rsid w:val="008F567D"/>
    <w:rsid w:val="008F686C"/>
    <w:rsid w:val="009148DE"/>
    <w:rsid w:val="00941BFE"/>
    <w:rsid w:val="00941E30"/>
    <w:rsid w:val="009777D9"/>
    <w:rsid w:val="009879D4"/>
    <w:rsid w:val="00991B88"/>
    <w:rsid w:val="00992981"/>
    <w:rsid w:val="00993FBB"/>
    <w:rsid w:val="009A5753"/>
    <w:rsid w:val="009A579D"/>
    <w:rsid w:val="009B0B83"/>
    <w:rsid w:val="009D379E"/>
    <w:rsid w:val="009D3D60"/>
    <w:rsid w:val="009E27D4"/>
    <w:rsid w:val="009E3297"/>
    <w:rsid w:val="009E6C24"/>
    <w:rsid w:val="009F734F"/>
    <w:rsid w:val="00A246B6"/>
    <w:rsid w:val="00A47E70"/>
    <w:rsid w:val="00A50CF0"/>
    <w:rsid w:val="00A542A2"/>
    <w:rsid w:val="00A67EC6"/>
    <w:rsid w:val="00A7671C"/>
    <w:rsid w:val="00AA2CBC"/>
    <w:rsid w:val="00AC5820"/>
    <w:rsid w:val="00AD1CD8"/>
    <w:rsid w:val="00B244B3"/>
    <w:rsid w:val="00B258BB"/>
    <w:rsid w:val="00B51301"/>
    <w:rsid w:val="00B6515C"/>
    <w:rsid w:val="00B67B97"/>
    <w:rsid w:val="00B770A3"/>
    <w:rsid w:val="00B86FED"/>
    <w:rsid w:val="00B93AE0"/>
    <w:rsid w:val="00B968C8"/>
    <w:rsid w:val="00BA3EC5"/>
    <w:rsid w:val="00BA51D9"/>
    <w:rsid w:val="00BB5DFC"/>
    <w:rsid w:val="00BC55A1"/>
    <w:rsid w:val="00BD279D"/>
    <w:rsid w:val="00BD6BB8"/>
    <w:rsid w:val="00BE70D2"/>
    <w:rsid w:val="00C35F1D"/>
    <w:rsid w:val="00C47632"/>
    <w:rsid w:val="00C53949"/>
    <w:rsid w:val="00C66BA2"/>
    <w:rsid w:val="00C75CB0"/>
    <w:rsid w:val="00C95985"/>
    <w:rsid w:val="00CA700A"/>
    <w:rsid w:val="00CC5026"/>
    <w:rsid w:val="00CC68D0"/>
    <w:rsid w:val="00CC6BBA"/>
    <w:rsid w:val="00CD642E"/>
    <w:rsid w:val="00D03F9A"/>
    <w:rsid w:val="00D06D51"/>
    <w:rsid w:val="00D137E5"/>
    <w:rsid w:val="00D20199"/>
    <w:rsid w:val="00D24991"/>
    <w:rsid w:val="00D50255"/>
    <w:rsid w:val="00D66520"/>
    <w:rsid w:val="00DA3849"/>
    <w:rsid w:val="00DA6EFA"/>
    <w:rsid w:val="00DD59CA"/>
    <w:rsid w:val="00DE34CF"/>
    <w:rsid w:val="00DF27CE"/>
    <w:rsid w:val="00DF3CB5"/>
    <w:rsid w:val="00E02C44"/>
    <w:rsid w:val="00E11367"/>
    <w:rsid w:val="00E13F3D"/>
    <w:rsid w:val="00E34898"/>
    <w:rsid w:val="00E44F2D"/>
    <w:rsid w:val="00E47A01"/>
    <w:rsid w:val="00E57582"/>
    <w:rsid w:val="00E8079D"/>
    <w:rsid w:val="00E84C23"/>
    <w:rsid w:val="00EB09B7"/>
    <w:rsid w:val="00EB7881"/>
    <w:rsid w:val="00EE7D7C"/>
    <w:rsid w:val="00F25D98"/>
    <w:rsid w:val="00F300FB"/>
    <w:rsid w:val="00F45D86"/>
    <w:rsid w:val="00F61C0D"/>
    <w:rsid w:val="00F84247"/>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C2A72DD"/>
  <w15:docId w15:val="{B532C449-3BD9-4B6D-8F02-0358389E8D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B244B3"/>
    <w:rPr>
      <w:rFonts w:ascii="Times New Roman" w:hAnsi="Times New Roman"/>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B244B3"/>
    <w:rPr>
      <w:rFonts w:ascii="Arial" w:hAnsi="Arial"/>
      <w:sz w:val="24"/>
      <w:lang w:val="en-GB" w:eastAsia="en-US"/>
    </w:rPr>
  </w:style>
  <w:style w:type="character" w:customStyle="1" w:styleId="B2Char">
    <w:name w:val="B2 Char"/>
    <w:link w:val="B2"/>
    <w:locked/>
    <w:rsid w:val="00B244B3"/>
    <w:rPr>
      <w:rFonts w:ascii="Times New Roman" w:hAnsi="Times New Roman"/>
      <w:lang w:val="en-GB" w:eastAsia="en-US"/>
    </w:rPr>
  </w:style>
  <w:style w:type="character" w:customStyle="1" w:styleId="B3Car">
    <w:name w:val="B3 Car"/>
    <w:link w:val="B3"/>
    <w:rsid w:val="00B244B3"/>
    <w:rPr>
      <w:rFonts w:ascii="Times New Roman" w:hAnsi="Times New Roman"/>
      <w:lang w:val="en-GB" w:eastAsia="en-US"/>
    </w:rPr>
  </w:style>
  <w:style w:type="character" w:customStyle="1" w:styleId="Heading6Char">
    <w:name w:val="Heading 6 Char"/>
    <w:link w:val="Heading6"/>
    <w:rsid w:val="00B244B3"/>
    <w:rPr>
      <w:rFonts w:ascii="Arial" w:hAnsi="Arial"/>
      <w:lang w:val="en-GB" w:eastAsia="en-US"/>
    </w:rPr>
  </w:style>
  <w:style w:type="character" w:customStyle="1" w:styleId="Heading3Char">
    <w:name w:val="Heading 3 Char"/>
    <w:link w:val="Heading3"/>
    <w:rsid w:val="006F34C8"/>
    <w:rPr>
      <w:rFonts w:ascii="Arial" w:hAnsi="Arial"/>
      <w:sz w:val="28"/>
      <w:lang w:val="en-GB" w:eastAsia="en-US"/>
    </w:rPr>
  </w:style>
  <w:style w:type="character" w:customStyle="1" w:styleId="TFChar">
    <w:name w:val="TF Char"/>
    <w:link w:val="TF"/>
    <w:rsid w:val="006F34C8"/>
    <w:rPr>
      <w:rFonts w:ascii="Arial" w:hAnsi="Arial"/>
      <w:b/>
      <w:lang w:val="en-GB" w:eastAsia="en-US"/>
    </w:rPr>
  </w:style>
  <w:style w:type="character" w:customStyle="1" w:styleId="THChar">
    <w:name w:val="TH Char"/>
    <w:link w:val="TH"/>
    <w:qFormat/>
    <w:locked/>
    <w:rsid w:val="006F34C8"/>
    <w:rPr>
      <w:rFonts w:ascii="Arial" w:hAnsi="Arial"/>
      <w:b/>
      <w:lang w:val="en-GB" w:eastAsia="en-US"/>
    </w:rPr>
  </w:style>
  <w:style w:type="character" w:customStyle="1" w:styleId="TALChar">
    <w:name w:val="TAL Char"/>
    <w:link w:val="TAL"/>
    <w:rsid w:val="006F34C8"/>
    <w:rPr>
      <w:rFonts w:ascii="Arial" w:hAnsi="Arial"/>
      <w:sz w:val="18"/>
      <w:lang w:val="en-GB" w:eastAsia="en-US"/>
    </w:rPr>
  </w:style>
  <w:style w:type="character" w:customStyle="1" w:styleId="TACChar">
    <w:name w:val="TAC Char"/>
    <w:link w:val="TAC"/>
    <w:locked/>
    <w:rsid w:val="006F34C8"/>
    <w:rPr>
      <w:rFonts w:ascii="Arial" w:hAnsi="Arial"/>
      <w:sz w:val="18"/>
      <w:lang w:val="en-GB" w:eastAsia="en-US"/>
    </w:rPr>
  </w:style>
  <w:style w:type="character" w:customStyle="1" w:styleId="NOZchn">
    <w:name w:val="NO Zchn"/>
    <w:link w:val="NO"/>
    <w:rsid w:val="00705613"/>
    <w:rPr>
      <w:rFonts w:ascii="Times New Roman" w:hAnsi="Times New Roman"/>
      <w:lang w:val="en-GB" w:eastAsia="en-US"/>
    </w:rPr>
  </w:style>
  <w:style w:type="character" w:customStyle="1" w:styleId="NOChar">
    <w:name w:val="NO Char"/>
    <w:rsid w:val="001F7FD0"/>
    <w:rPr>
      <w:lang w:val="en-GB"/>
    </w:rPr>
  </w:style>
  <w:style w:type="character" w:customStyle="1" w:styleId="TAHCar">
    <w:name w:val="TAH Car"/>
    <w:link w:val="TAH"/>
    <w:locked/>
    <w:rsid w:val="001F6FF6"/>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21311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2067145351">
      <w:bodyDiv w:val="1"/>
      <w:marLeft w:val="30"/>
      <w:marRight w:val="30"/>
      <w:marTop w:val="0"/>
      <w:marBottom w:val="0"/>
      <w:divBdr>
        <w:top w:val="none" w:sz="0" w:space="0" w:color="auto"/>
        <w:left w:val="none" w:sz="0" w:space="0" w:color="auto"/>
        <w:bottom w:val="none" w:sz="0" w:space="0" w:color="auto"/>
        <w:right w:val="none" w:sz="0" w:space="0" w:color="auto"/>
      </w:divBdr>
      <w:divsChild>
        <w:div w:id="881288342">
          <w:marLeft w:val="0"/>
          <w:marRight w:val="0"/>
          <w:marTop w:val="0"/>
          <w:marBottom w:val="0"/>
          <w:divBdr>
            <w:top w:val="none" w:sz="0" w:space="0" w:color="auto"/>
            <w:left w:val="none" w:sz="0" w:space="0" w:color="auto"/>
            <w:bottom w:val="none" w:sz="0" w:space="0" w:color="auto"/>
            <w:right w:val="none" w:sz="0" w:space="0" w:color="auto"/>
          </w:divBdr>
          <w:divsChild>
            <w:div w:id="324280407">
              <w:marLeft w:val="0"/>
              <w:marRight w:val="0"/>
              <w:marTop w:val="0"/>
              <w:marBottom w:val="0"/>
              <w:divBdr>
                <w:top w:val="none" w:sz="0" w:space="0" w:color="auto"/>
                <w:left w:val="none" w:sz="0" w:space="0" w:color="auto"/>
                <w:bottom w:val="none" w:sz="0" w:space="0" w:color="auto"/>
                <w:right w:val="none" w:sz="0" w:space="0" w:color="auto"/>
              </w:divBdr>
              <w:divsChild>
                <w:div w:id="850411945">
                  <w:marLeft w:val="180"/>
                  <w:marRight w:val="0"/>
                  <w:marTop w:val="0"/>
                  <w:marBottom w:val="0"/>
                  <w:divBdr>
                    <w:top w:val="none" w:sz="0" w:space="0" w:color="auto"/>
                    <w:left w:val="none" w:sz="0" w:space="0" w:color="auto"/>
                    <w:bottom w:val="none" w:sz="0" w:space="0" w:color="auto"/>
                    <w:right w:val="none" w:sz="0" w:space="0" w:color="auto"/>
                  </w:divBdr>
                  <w:divsChild>
                    <w:div w:id="45980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A505C-5CF6-498F-AB4F-EC7F107BB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5</Pages>
  <Words>1820</Words>
  <Characters>9929</Characters>
  <Application>Microsoft Office Word</Application>
  <DocSecurity>0</DocSecurity>
  <Lines>82</Lines>
  <Paragraphs>2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172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IDCC</cp:lastModifiedBy>
  <cp:revision>4</cp:revision>
  <cp:lastPrinted>1900-12-31T16:00:00Z</cp:lastPrinted>
  <dcterms:created xsi:type="dcterms:W3CDTF">2020-11-18T19:45:00Z</dcterms:created>
  <dcterms:modified xsi:type="dcterms:W3CDTF">2020-11-18T2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2767027</vt:lpwstr>
  </property>
</Properties>
</file>